
<file path=[Content_Types].xml><?xml version="1.0" encoding="utf-8"?>
<Types xmlns="http://schemas.openxmlformats.org/package/2006/content-types"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notesSlides/notesSlide1.xml" ContentType="application/vnd.openxmlformats-officedocument.presentationml.notesSlide+xml"/>
  <Default Extension="png" ContentType="image/png"/>
  <Override PartName="/ppt/notesSlides/notesSlide2.xml" ContentType="application/vnd.openxmlformats-officedocument.presentationml.notesSlide+xml"/>
  <Default Extension="bin" ContentType="application/vnd.openxmlformats-officedocument.oleObject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744" r:id="rId1"/>
  </p:sldMasterIdLst>
  <p:notesMasterIdLst>
    <p:notesMasterId r:id="rId18"/>
  </p:notesMasterIdLst>
  <p:sldIdLst>
    <p:sldId id="256" r:id="rId2"/>
    <p:sldId id="259" r:id="rId3"/>
    <p:sldId id="260" r:id="rId4"/>
    <p:sldId id="261" r:id="rId5"/>
    <p:sldId id="262" r:id="rId6"/>
    <p:sldId id="276" r:id="rId7"/>
    <p:sldId id="263" r:id="rId8"/>
    <p:sldId id="264" r:id="rId9"/>
    <p:sldId id="266" r:id="rId10"/>
    <p:sldId id="265" r:id="rId11"/>
    <p:sldId id="277" r:id="rId12"/>
    <p:sldId id="279" r:id="rId13"/>
    <p:sldId id="280" r:id="rId14"/>
    <p:sldId id="281" r:id="rId15"/>
    <p:sldId id="272" r:id="rId16"/>
    <p:sldId id="270" r:id="rId17"/>
  </p:sldIdLst>
  <p:sldSz cx="9144000" cy="5143500" type="screen16x9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15634" autoAdjust="0"/>
    <p:restoredTop sz="93486" autoAdjust="0"/>
  </p:normalViewPr>
  <p:slideViewPr>
    <p:cSldViewPr>
      <p:cViewPr>
        <p:scale>
          <a:sx n="100" d="100"/>
          <a:sy n="100" d="100"/>
        </p:scale>
        <p:origin x="-420" y="156"/>
      </p:cViewPr>
      <p:guideLst>
        <p:guide orient="horz" pos="162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F325CE4-DB8E-4598-A188-91936F462B18}" type="datetimeFigureOut">
              <a:rPr lang="ru-RU" smtClean="0"/>
              <a:pPr/>
              <a:t>14.06.2015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714D42C-1DE4-4A60-88B5-51B9DF04E6A2}" type="slidenum">
              <a:rPr lang="ru-RU" smtClean="0"/>
              <a:pPr/>
              <a:t>‹#›</a:t>
            </a:fld>
            <a:endParaRPr lang="ru-RU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ru-RU" dirty="0" smtClean="0"/>
              <a:t>Добрый день,</a:t>
            </a:r>
            <a:r>
              <a:rPr lang="ru-RU" baseline="0" dirty="0" smtClean="0"/>
              <a:t> уважаемые представители комиссии. Тема моего проекта – Разработка системы онлайн-бронирования железнодорожных билетов</a:t>
            </a:r>
            <a:r>
              <a:rPr lang="ru-RU" baseline="0" dirty="0"/>
              <a:t>.</a:t>
            </a:r>
            <a:endParaRPr lang="ru-RU" baseline="0" dirty="0" smtClean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714D42C-1DE4-4A60-88B5-51B9DF04E6A2}" type="slidenum">
              <a:rPr lang="ru-RU" smtClean="0"/>
              <a:pPr/>
              <a:t>1</a:t>
            </a:fld>
            <a:endParaRPr lang="ru-RU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714D42C-1DE4-4A60-88B5-51B9DF04E6A2}" type="slidenum">
              <a:rPr lang="ru-RU" smtClean="0"/>
              <a:pPr/>
              <a:t>3</a:t>
            </a:fld>
            <a:endParaRPr lang="ru-RU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85800" y="1597820"/>
            <a:ext cx="7772400" cy="1102519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371600" y="2914650"/>
            <a:ext cx="6400800" cy="131445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 smtClean="0"/>
              <a:t>Образец подзаголовка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ru-RU" smtClean="0"/>
              <a:t>13.06.2015</a:t>
            </a:r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Студент гр. 555в  Крохмаль С.Ю. «Разработка системы бронирования железнодорожных билетов»</a:t>
            </a: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ru-RU" smtClean="0"/>
              <a:t>13.06.2015</a:t>
            </a:r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Студент гр. 555в  Крохмаль С.Ю. «Разработка системы бронирования железнодорожных билетов»</a:t>
            </a: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205980"/>
            <a:ext cx="2057400" cy="4388644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205980"/>
            <a:ext cx="6019800" cy="4388644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ru-RU" smtClean="0"/>
              <a:t>13.06.2015</a:t>
            </a:r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Студент гр. 555в  Крохмаль С.Ю. «Разработка системы бронирования железнодорожных билетов»</a:t>
            </a: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ru-RU" smtClean="0"/>
              <a:t>13.06.2015</a:t>
            </a:r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Студент гр. 555в  Крохмаль С.Ю. «Разработка системы бронирования железнодорожных билетов»</a:t>
            </a: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3305176"/>
            <a:ext cx="7772400" cy="1021556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180035"/>
            <a:ext cx="7772400" cy="1125140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ru-RU" smtClean="0"/>
              <a:t>13.06.2015</a:t>
            </a:r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Студент гр. 555в  Крохмаль С.Ю. «Разработка системы бронирования железнодорожных билетов»</a:t>
            </a: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457200" y="1200151"/>
            <a:ext cx="4038600" cy="339447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648200" y="1200151"/>
            <a:ext cx="4038600" cy="339447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ru-RU" smtClean="0"/>
              <a:t>13.06.2015</a:t>
            </a:r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Студент гр. 555в  Крохмаль С.Ю. «Разработка системы бронирования железнодорожных билетов»</a:t>
            </a:r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151335"/>
            <a:ext cx="4040188" cy="47982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57200" y="1631156"/>
            <a:ext cx="4040188" cy="2963466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8" y="1151335"/>
            <a:ext cx="4041775" cy="47982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Содержимое 5"/>
          <p:cNvSpPr>
            <a:spLocks noGrp="1"/>
          </p:cNvSpPr>
          <p:nvPr>
            <p:ph sz="quarter" idx="4"/>
          </p:nvPr>
        </p:nvSpPr>
        <p:spPr>
          <a:xfrm>
            <a:off x="4645028" y="1631156"/>
            <a:ext cx="4041775" cy="2963466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ru-RU" smtClean="0"/>
              <a:t>13.06.2015</a:t>
            </a:r>
            <a:endParaRPr lang="ru-RU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Студент гр. 555в  Крохмаль С.Ю. «Разработка системы бронирования железнодорожных билетов»</a:t>
            </a:r>
            <a:endParaRPr lang="ru-RU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ru-RU" smtClean="0"/>
              <a:t>13.06.2015</a:t>
            </a:r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Студент гр. 555в  Крохмаль С.Ю. «Разработка системы бронирования железнодорожных билетов»</a:t>
            </a:r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ru-RU" smtClean="0"/>
              <a:t>13.06.2015</a:t>
            </a:r>
            <a:endParaRPr lang="ru-RU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Студент гр. 555в  Крохмаль С.Ю. «Разработка системы бронирования железнодорожных билетов»</a:t>
            </a:r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3" y="204787"/>
            <a:ext cx="3008313" cy="8715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3575050" y="204789"/>
            <a:ext cx="5111750" cy="438983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3" y="1076327"/>
            <a:ext cx="3008313" cy="3518297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ru-RU" smtClean="0"/>
              <a:t>13.06.2015</a:t>
            </a:r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Студент гр. 555в  Крохмаль С.Ю. «Разработка системы бронирования железнодорожных билетов»</a:t>
            </a:r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3600451"/>
            <a:ext cx="5486400" cy="425054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459581"/>
            <a:ext cx="5486400" cy="30861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4025504"/>
            <a:ext cx="5486400" cy="603647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ru-RU" smtClean="0"/>
              <a:t>13.06.2015</a:t>
            </a:r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Студент гр. 555в  Крохмаль С.Ю. «Разработка системы бронирования железнодорожных билетов»</a:t>
            </a:r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05979"/>
            <a:ext cx="8229600" cy="85725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200151"/>
            <a:ext cx="8229600" cy="339447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457200" y="4767264"/>
            <a:ext cx="21336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ru-RU" smtClean="0"/>
              <a:t>13.06.2015</a:t>
            </a:r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3124200" y="4767264"/>
            <a:ext cx="28956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ru-RU" smtClean="0"/>
              <a:t>Студент гр. 555в  Крохмаль С.Ю. «Разработка системы бронирования железнодорожных билетов»</a:t>
            </a: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6553200" y="4767264"/>
            <a:ext cx="21336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45" r:id="rId1"/>
    <p:sldLayoutId id="2147483746" r:id="rId2"/>
    <p:sldLayoutId id="2147483747" r:id="rId3"/>
    <p:sldLayoutId id="2147483748" r:id="rId4"/>
    <p:sldLayoutId id="2147483749" r:id="rId5"/>
    <p:sldLayoutId id="2147483750" r:id="rId6"/>
    <p:sldLayoutId id="2147483751" r:id="rId7"/>
    <p:sldLayoutId id="2147483752" r:id="rId8"/>
    <p:sldLayoutId id="2147483753" r:id="rId9"/>
    <p:sldLayoutId id="2147483754" r:id="rId10"/>
    <p:sldLayoutId id="2147483755" r:id="rId11"/>
  </p:sldLayoutIdLst>
  <p:hf hdr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.png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oleObject1.bin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1"/>
          <p:cNvSpPr txBox="1">
            <a:spLocks/>
          </p:cNvSpPr>
          <p:nvPr/>
        </p:nvSpPr>
        <p:spPr>
          <a:xfrm>
            <a:off x="0" y="0"/>
            <a:ext cx="9144000" cy="1177245"/>
          </a:xfrm>
          <a:prstGeom prst="rect">
            <a:avLst/>
          </a:prstGeom>
          <a:ln>
            <a:noFill/>
          </a:ln>
        </p:spPr>
        <p:txBody>
          <a:bodyPr vert="horz" lIns="0" tIns="0" rIns="18288" bIns="0" anchor="b"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  <a:contourClr>
                <a:schemeClr val="tx2"/>
              </a:contourClr>
            </a:sp3d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2000" b="1" i="0" u="none" strike="noStrike" kern="1200" cap="none" spc="0" normalizeH="0" baseline="0" noProof="0" dirty="0" smtClean="0">
                <a:ln>
                  <a:noFill/>
                </a:ln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Министерство образования и науки Украины</a:t>
            </a:r>
            <a:br>
              <a:rPr kumimoji="0" lang="ru-RU" sz="2000" b="1" i="0" u="none" strike="noStrike" kern="1200" cap="none" spc="0" normalizeH="0" baseline="0" noProof="0" dirty="0" smtClean="0">
                <a:ln>
                  <a:noFill/>
                </a:ln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</a:br>
            <a:r>
              <a:rPr kumimoji="0" lang="ru-RU" sz="2000" b="1" i="0" u="none" strike="noStrike" kern="1200" cap="none" spc="0" normalizeH="0" baseline="0" noProof="0" dirty="0" smtClean="0">
                <a:ln>
                  <a:noFill/>
                </a:ln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Национальный аэрокосмический университет </a:t>
            </a:r>
            <a:br>
              <a:rPr kumimoji="0" lang="ru-RU" sz="2000" b="1" i="0" u="none" strike="noStrike" kern="1200" cap="none" spc="0" normalizeH="0" baseline="0" noProof="0" dirty="0" smtClean="0">
                <a:ln>
                  <a:noFill/>
                </a:ln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</a:br>
            <a:r>
              <a:rPr kumimoji="0" lang="uk-UA" sz="2000" b="1" i="0" u="none" strike="noStrike" kern="1200" cap="none" spc="0" normalizeH="0" baseline="0" noProof="0" dirty="0" err="1" smtClean="0">
                <a:ln>
                  <a:noFill/>
                </a:ln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им</a:t>
            </a:r>
            <a:r>
              <a:rPr kumimoji="0" lang="uk-UA" sz="2000" b="1" i="0" u="none" strike="noStrike" kern="1200" cap="none" spc="0" normalizeH="0" baseline="0" noProof="0" dirty="0" smtClean="0">
                <a:ln>
                  <a:noFill/>
                </a:ln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. Н.Е. </a:t>
            </a:r>
            <a:r>
              <a:rPr kumimoji="0" lang="uk-UA" sz="2000" b="1" i="0" u="none" strike="noStrike" kern="1200" cap="none" spc="0" normalizeH="0" baseline="0" noProof="0" dirty="0" err="1" smtClean="0">
                <a:ln>
                  <a:noFill/>
                </a:ln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Жуковского</a:t>
            </a:r>
            <a:r>
              <a:rPr kumimoji="0" lang="ru-RU" sz="2000" b="1" i="0" u="none" strike="noStrike" kern="1200" cap="none" spc="0" normalizeH="0" baseline="0" noProof="0" dirty="0" smtClean="0">
                <a:ln>
                  <a:noFill/>
                </a:ln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 </a:t>
            </a:r>
            <a:r>
              <a:rPr kumimoji="0" lang="uk-UA" sz="2000" b="1" i="0" u="none" strike="noStrike" kern="1200" cap="none" spc="0" normalizeH="0" baseline="0" noProof="0" dirty="0" smtClean="0">
                <a:ln>
                  <a:noFill/>
                </a:ln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«ХАИ»</a:t>
            </a:r>
            <a:endParaRPr kumimoji="0" lang="ru-RU" sz="2000" b="1" i="0" u="none" strike="noStrike" kern="1200" cap="none" spc="0" normalizeH="0" baseline="0" noProof="0" dirty="0">
              <a:ln>
                <a:noFill/>
              </a:ln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0" y="1428742"/>
            <a:ext cx="9144000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4000" dirty="0" smtClean="0">
                <a:solidFill>
                  <a:schemeClr val="tx1">
                    <a:lumMod val="9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</a:rPr>
              <a:t>Разработка системы бронирования железнодорожных билетов</a:t>
            </a:r>
            <a:endParaRPr lang="ru-RU" sz="4000" dirty="0">
              <a:solidFill>
                <a:schemeClr val="tx1">
                  <a:lumMod val="9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libri" pitchFamily="34" charset="0"/>
            </a:endParaRPr>
          </a:p>
        </p:txBody>
      </p:sp>
      <p:sp>
        <p:nvSpPr>
          <p:cNvPr id="9" name="Подзаголовок 2"/>
          <p:cNvSpPr>
            <a:spLocks noGrp="1"/>
          </p:cNvSpPr>
          <p:nvPr>
            <p:ph type="subTitle" idx="1"/>
          </p:nvPr>
        </p:nvSpPr>
        <p:spPr>
          <a:xfrm>
            <a:off x="3715224" y="3536163"/>
            <a:ext cx="5428776" cy="1071570"/>
          </a:xfrm>
        </p:spPr>
        <p:txBody>
          <a:bodyPr>
            <a:normAutofit fontScale="92500"/>
          </a:bodyPr>
          <a:lstStyle/>
          <a:p>
            <a:r>
              <a:rPr lang="ru-RU" sz="2400" dirty="0" smtClean="0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Выполнил: студент  гр</a:t>
            </a:r>
            <a:r>
              <a:rPr lang="ru-RU" sz="2400" dirty="0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. </a:t>
            </a:r>
            <a:r>
              <a:rPr lang="ru-RU" sz="2400" dirty="0" smtClean="0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5</a:t>
            </a:r>
            <a:r>
              <a:rPr lang="en-US" sz="2400" dirty="0" smtClean="0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55</a:t>
            </a:r>
            <a:r>
              <a:rPr lang="ru-RU" sz="2400" dirty="0" smtClean="0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в </a:t>
            </a:r>
            <a:r>
              <a:rPr lang="ru-RU" sz="2400" dirty="0" err="1" smtClean="0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Крохмаль</a:t>
            </a:r>
            <a:r>
              <a:rPr lang="ru-RU" sz="2400" dirty="0" smtClean="0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 С.Ю.</a:t>
            </a:r>
            <a:endParaRPr lang="ru-RU" sz="2400" dirty="0">
              <a:solidFill>
                <a:schemeClr val="tx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j-lt"/>
            </a:endParaRPr>
          </a:p>
          <a:p>
            <a:pPr algn="r"/>
            <a:r>
              <a:rPr lang="ru-RU" sz="2400" dirty="0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Руководитель</a:t>
            </a:r>
            <a:r>
              <a:rPr lang="ru-RU" sz="2400" dirty="0" smtClean="0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: к.т.н., доцент Шостак А.В.</a:t>
            </a:r>
            <a:endParaRPr lang="ru-RU" sz="2400" dirty="0">
              <a:solidFill>
                <a:schemeClr val="tx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j-lt"/>
            </a:endParaRPr>
          </a:p>
          <a:p>
            <a:pPr algn="l"/>
            <a:endParaRPr lang="ru-RU" sz="2400" dirty="0">
              <a:solidFill>
                <a:schemeClr val="tx1">
                  <a:lumMod val="9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j-lt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3357554" y="4572014"/>
            <a:ext cx="250033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000" dirty="0" smtClean="0">
                <a:latin typeface="Calibri" pitchFamily="34" charset="0"/>
                <a:cs typeface="Aharoni" pitchFamily="2" charset="-79"/>
              </a:rPr>
              <a:t>2015</a:t>
            </a:r>
            <a:endParaRPr lang="ru-RU" sz="2000" dirty="0">
              <a:latin typeface="Calibri" pitchFamily="34" charset="0"/>
              <a:cs typeface="Aharoni" pitchFamily="2" charset="-79"/>
            </a:endParaRPr>
          </a:p>
        </p:txBody>
      </p:sp>
      <p:pic>
        <p:nvPicPr>
          <p:cNvPr id="1028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326310" y="1"/>
            <a:ext cx="1817690" cy="73580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0" y="0"/>
            <a:ext cx="7286644" cy="642924"/>
          </a:xfrm>
        </p:spPr>
        <p:txBody>
          <a:bodyPr>
            <a:normAutofit fontScale="90000"/>
          </a:bodyPr>
          <a:lstStyle/>
          <a:p>
            <a:r>
              <a:rPr lang="ru-RU" dirty="0" smtClean="0"/>
              <a:t>9 Диаграмма классов</a:t>
            </a:r>
            <a:endParaRPr lang="ru-RU" dirty="0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>
          <a:xfrm>
            <a:off x="214282" y="4767263"/>
            <a:ext cx="2376518" cy="273844"/>
          </a:xfrm>
        </p:spPr>
        <p:txBody>
          <a:bodyPr/>
          <a:lstStyle/>
          <a:p>
            <a:r>
              <a:rPr lang="ru-RU" sz="1400" smtClean="0">
                <a:latin typeface="+mj-lt"/>
              </a:rPr>
              <a:t>13.06.2015</a:t>
            </a:r>
            <a:endParaRPr lang="ru-RU" sz="1400" dirty="0">
              <a:latin typeface="+mj-lt"/>
            </a:endParaRPr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>
          <a:xfrm>
            <a:off x="1285852" y="4767263"/>
            <a:ext cx="7143800" cy="273844"/>
          </a:xfrm>
        </p:spPr>
        <p:txBody>
          <a:bodyPr/>
          <a:lstStyle/>
          <a:p>
            <a:r>
              <a:rPr lang="ru-RU" smtClean="0">
                <a:latin typeface="+mj-lt"/>
              </a:rPr>
              <a:t>Студент гр. 555в  Крохмаль С.Ю. «Разработка системы бронирования железнодорожных билетов»</a:t>
            </a:r>
            <a:endParaRPr lang="ru-RU" dirty="0">
              <a:latin typeface="+mj-lt"/>
            </a:endParaRP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z="1400" smtClean="0">
                <a:latin typeface="+mj-lt"/>
              </a:rPr>
              <a:pPr/>
              <a:t>10</a:t>
            </a:fld>
            <a:endParaRPr lang="ru-RU" sz="1400" dirty="0">
              <a:latin typeface="+mj-lt"/>
            </a:endParaRPr>
          </a:p>
        </p:txBody>
      </p:sp>
      <p:pic>
        <p:nvPicPr>
          <p:cNvPr id="8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326310" y="1"/>
            <a:ext cx="1817690" cy="73580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0" name="Рисунок 9"/>
          <p:cNvPicPr/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656716" y="654070"/>
            <a:ext cx="4986986" cy="40608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0" y="0"/>
            <a:ext cx="7286644" cy="642924"/>
          </a:xfrm>
        </p:spPr>
        <p:txBody>
          <a:bodyPr>
            <a:normAutofit fontScale="90000"/>
          </a:bodyPr>
          <a:lstStyle/>
          <a:p>
            <a:r>
              <a:rPr lang="ru-RU" dirty="0" smtClean="0"/>
              <a:t>9 Диаграмма классов</a:t>
            </a:r>
            <a:endParaRPr lang="ru-RU" dirty="0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>
          <a:xfrm>
            <a:off x="214282" y="4767263"/>
            <a:ext cx="2376518" cy="273844"/>
          </a:xfrm>
        </p:spPr>
        <p:txBody>
          <a:bodyPr/>
          <a:lstStyle/>
          <a:p>
            <a:r>
              <a:rPr lang="ru-RU" sz="1400" smtClean="0">
                <a:latin typeface="+mj-lt"/>
              </a:rPr>
              <a:t>13.06.2015</a:t>
            </a:r>
            <a:endParaRPr lang="ru-RU" sz="1400" dirty="0">
              <a:latin typeface="+mj-lt"/>
            </a:endParaRPr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>
          <a:xfrm>
            <a:off x="1285852" y="4767263"/>
            <a:ext cx="7143800" cy="273844"/>
          </a:xfrm>
        </p:spPr>
        <p:txBody>
          <a:bodyPr/>
          <a:lstStyle/>
          <a:p>
            <a:r>
              <a:rPr lang="ru-RU" smtClean="0">
                <a:latin typeface="+mj-lt"/>
              </a:rPr>
              <a:t>Студент гр. 555в  Крохмаль С.Ю. «Разработка системы бронирования железнодорожных билетов»</a:t>
            </a:r>
            <a:endParaRPr lang="ru-RU" dirty="0">
              <a:latin typeface="+mj-lt"/>
            </a:endParaRP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z="1400" smtClean="0">
                <a:latin typeface="+mj-lt"/>
              </a:rPr>
              <a:pPr/>
              <a:t>11</a:t>
            </a:fld>
            <a:endParaRPr lang="ru-RU" sz="1400" dirty="0">
              <a:latin typeface="+mj-lt"/>
            </a:endParaRPr>
          </a:p>
        </p:txBody>
      </p:sp>
      <p:pic>
        <p:nvPicPr>
          <p:cNvPr id="8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326310" y="1"/>
            <a:ext cx="1817690" cy="73580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9" name="Рисунок 8" descr="D:\Документы\ХАИ1\DIPLOM\Documentation\Class2.png"/>
          <p:cNvPicPr/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14283" y="615132"/>
            <a:ext cx="4572032" cy="408645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1" name="Рисунок 10"/>
          <p:cNvPicPr/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4861927" y="1500180"/>
            <a:ext cx="4282073" cy="224564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0" y="0"/>
            <a:ext cx="7286644" cy="642924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10</a:t>
            </a:r>
            <a:r>
              <a:rPr lang="ru-RU" dirty="0" smtClean="0"/>
              <a:t> Статический анализ кода</a:t>
            </a:r>
            <a:endParaRPr lang="ru-RU" dirty="0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>
          <a:xfrm>
            <a:off x="214282" y="4767263"/>
            <a:ext cx="2376518" cy="273844"/>
          </a:xfrm>
        </p:spPr>
        <p:txBody>
          <a:bodyPr/>
          <a:lstStyle/>
          <a:p>
            <a:r>
              <a:rPr lang="ru-RU" sz="1400" smtClean="0">
                <a:latin typeface="+mj-lt"/>
              </a:rPr>
              <a:t>13.06.2015</a:t>
            </a:r>
            <a:endParaRPr lang="ru-RU" sz="1400" dirty="0">
              <a:latin typeface="+mj-lt"/>
            </a:endParaRPr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>
          <a:xfrm>
            <a:off x="1285852" y="4767263"/>
            <a:ext cx="7143800" cy="273844"/>
          </a:xfrm>
        </p:spPr>
        <p:txBody>
          <a:bodyPr/>
          <a:lstStyle/>
          <a:p>
            <a:r>
              <a:rPr lang="ru-RU" smtClean="0">
                <a:latin typeface="+mj-lt"/>
              </a:rPr>
              <a:t>Студент гр. 555в  Крохмаль С.Ю. «Разработка системы бронирования железнодорожных билетов»</a:t>
            </a:r>
            <a:endParaRPr lang="ru-RU" dirty="0">
              <a:latin typeface="+mj-lt"/>
            </a:endParaRP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z="1400" smtClean="0">
                <a:latin typeface="+mj-lt"/>
              </a:rPr>
              <a:pPr/>
              <a:t>12</a:t>
            </a:fld>
            <a:endParaRPr lang="ru-RU" sz="1400" dirty="0">
              <a:latin typeface="+mj-lt"/>
            </a:endParaRPr>
          </a:p>
        </p:txBody>
      </p:sp>
      <p:pic>
        <p:nvPicPr>
          <p:cNvPr id="8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326310" y="1"/>
            <a:ext cx="1817690" cy="73580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graphicFrame>
        <p:nvGraphicFramePr>
          <p:cNvPr id="9" name="Таблица 8"/>
          <p:cNvGraphicFramePr>
            <a:graphicFrameLocks noGrp="1"/>
          </p:cNvGraphicFramePr>
          <p:nvPr/>
        </p:nvGraphicFramePr>
        <p:xfrm>
          <a:off x="1285852" y="754065"/>
          <a:ext cx="6715172" cy="3960825"/>
        </p:xfrm>
        <a:graphic>
          <a:graphicData uri="http://schemas.openxmlformats.org/drawingml/2006/table">
            <a:tbl>
              <a:tblPr/>
              <a:tblGrid>
                <a:gridCol w="1935605"/>
                <a:gridCol w="1821693"/>
                <a:gridCol w="671858"/>
                <a:gridCol w="642942"/>
                <a:gridCol w="523878"/>
                <a:gridCol w="559598"/>
                <a:gridCol w="559598"/>
              </a:tblGrid>
              <a:tr h="1033515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 dirty="0">
                          <a:latin typeface="Times New Roman"/>
                          <a:ea typeface="Times New Roman"/>
                          <a:cs typeface="Times New Roman"/>
                        </a:rPr>
                        <a:t>Пространство имен</a:t>
                      </a:r>
                    </a:p>
                  </a:txBody>
                  <a:tcPr marL="63637" marR="6363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 dirty="0">
                          <a:latin typeface="Times New Roman"/>
                          <a:ea typeface="Times New Roman"/>
                          <a:cs typeface="Times New Roman"/>
                        </a:rPr>
                        <a:t>Класс</a:t>
                      </a:r>
                    </a:p>
                  </a:txBody>
                  <a:tcPr marL="63637" marR="6363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71755" marR="71755"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200" dirty="0">
                          <a:latin typeface="Times New Roman"/>
                          <a:ea typeface="Times New Roman"/>
                          <a:cs typeface="Times New Roman"/>
                        </a:rPr>
                        <a:t>Индекс удобства поддержки</a:t>
                      </a:r>
                    </a:p>
                  </a:txBody>
                  <a:tcPr marL="63637" marR="63637" marT="0" marB="0" vert="vert27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71755" marR="71755"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200" dirty="0">
                          <a:latin typeface="Times New Roman"/>
                          <a:ea typeface="Times New Roman"/>
                          <a:cs typeface="Times New Roman"/>
                        </a:rPr>
                        <a:t>Сложность организации циклов</a:t>
                      </a:r>
                    </a:p>
                  </a:txBody>
                  <a:tcPr marL="63637" marR="63637" marT="0" marB="0" vert="vert27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71755" marR="71755"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200" dirty="0">
                          <a:latin typeface="Times New Roman"/>
                          <a:ea typeface="Times New Roman"/>
                          <a:cs typeface="Times New Roman"/>
                        </a:rPr>
                        <a:t>Глубина наследования</a:t>
                      </a:r>
                    </a:p>
                  </a:txBody>
                  <a:tcPr marL="63637" marR="63637" marT="0" marB="0" vert="vert27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71755" marR="71755"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200" dirty="0">
                          <a:latin typeface="Times New Roman"/>
                          <a:ea typeface="Times New Roman"/>
                          <a:cs typeface="Times New Roman"/>
                        </a:rPr>
                        <a:t>Объединение классов</a:t>
                      </a:r>
                    </a:p>
                  </a:txBody>
                  <a:tcPr marL="63637" marR="63637" marT="0" marB="0" vert="vert27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71755" marR="71755"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200" dirty="0">
                          <a:latin typeface="Times New Roman"/>
                          <a:ea typeface="Times New Roman"/>
                          <a:cs typeface="Times New Roman"/>
                        </a:rPr>
                        <a:t>Строки кода</a:t>
                      </a:r>
                    </a:p>
                  </a:txBody>
                  <a:tcPr marL="63637" marR="63637" marT="0" marB="0" vert="vert27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95154">
                <a:tc rowSpan="9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100" dirty="0" err="1">
                          <a:latin typeface="Times New Roman"/>
                          <a:ea typeface="Times New Roman"/>
                          <a:cs typeface="Times New Roman"/>
                        </a:rPr>
                        <a:t>RailwayTicketBooking</a:t>
                      </a:r>
                      <a:r>
                        <a:rPr lang="ru-RU" sz="1100" dirty="0">
                          <a:latin typeface="Times New Roman"/>
                          <a:ea typeface="Times New Roman"/>
                          <a:cs typeface="Times New Roman"/>
                        </a:rPr>
                        <a:t>.</a:t>
                      </a:r>
                      <a:endParaRPr lang="ru-RU" sz="1000" dirty="0">
                        <a:latin typeface="Times New Roman"/>
                        <a:ea typeface="Times New Roman"/>
                        <a:cs typeface="Times New Roman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100" dirty="0" err="1">
                          <a:latin typeface="Times New Roman"/>
                          <a:ea typeface="Times New Roman"/>
                          <a:cs typeface="Times New Roman"/>
                        </a:rPr>
                        <a:t>Models</a:t>
                      </a:r>
                      <a:endParaRPr lang="ru-RU" sz="1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3637" marR="6363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latin typeface="Times New Roman"/>
                          <a:ea typeface="Times New Roman"/>
                          <a:cs typeface="Times New Roman"/>
                        </a:rPr>
                        <a:t>AccountManager</a:t>
                      </a:r>
                      <a:endParaRPr lang="ru-RU" sz="1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3637" marR="6363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57</a:t>
                      </a:r>
                      <a:endParaRPr lang="ru-RU" sz="1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3637" marR="6363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11</a:t>
                      </a:r>
                      <a:endParaRPr lang="ru-RU" sz="1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3637" marR="6363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1</a:t>
                      </a:r>
                      <a:endParaRPr lang="ru-RU" sz="1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3637" marR="6363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23</a:t>
                      </a:r>
                      <a:endParaRPr lang="ru-RU" sz="1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3637" marR="6363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78</a:t>
                      </a:r>
                      <a:endParaRPr lang="ru-RU" sz="1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3637" marR="6363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95154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LoggedUser</a:t>
                      </a:r>
                      <a:endParaRPr lang="ru-RU" sz="1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3637" marR="6363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84</a:t>
                      </a:r>
                      <a:endParaRPr lang="ru-RU" sz="1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3637" marR="6363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6</a:t>
                      </a:r>
                      <a:endParaRPr lang="ru-RU" sz="1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3637" marR="6363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1</a:t>
                      </a:r>
                      <a:endParaRPr lang="ru-RU" sz="1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3637" marR="6363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0</a:t>
                      </a:r>
                      <a:endParaRPr lang="ru-RU" sz="1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3637" marR="6363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14</a:t>
                      </a:r>
                      <a:endParaRPr lang="ru-RU" sz="1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3637" marR="6363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95154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LoginViewModel</a:t>
                      </a:r>
                      <a:endParaRPr lang="ru-RU" sz="1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3637" marR="6363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94</a:t>
                      </a:r>
                      <a:endParaRPr lang="ru-RU" sz="1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3637" marR="6363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7</a:t>
                      </a:r>
                      <a:endParaRPr lang="ru-RU" sz="1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3637" marR="6363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1</a:t>
                      </a:r>
                      <a:endParaRPr lang="ru-RU" sz="1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3637" marR="6363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2</a:t>
                      </a:r>
                      <a:endParaRPr lang="ru-RU" sz="1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3637" marR="6363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7</a:t>
                      </a:r>
                      <a:endParaRPr lang="ru-RU" sz="1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3637" marR="6363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95154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Message</a:t>
                      </a:r>
                      <a:endParaRPr lang="ru-RU" sz="1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3637" marR="6363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92</a:t>
                      </a:r>
                      <a:endParaRPr lang="ru-RU" sz="1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3637" marR="6363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6</a:t>
                      </a:r>
                      <a:endParaRPr lang="ru-RU" sz="1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3637" marR="6363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1</a:t>
                      </a:r>
                      <a:endParaRPr lang="ru-RU" sz="1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3637" marR="6363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0</a:t>
                      </a:r>
                      <a:endParaRPr lang="ru-RU" sz="1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3637" marR="6363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10</a:t>
                      </a:r>
                      <a:endParaRPr lang="ru-RU" sz="1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3637" marR="6363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95154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RegistrationData</a:t>
                      </a:r>
                      <a:endParaRPr lang="ru-RU" sz="1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3637" marR="6363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93</a:t>
                      </a:r>
                      <a:endParaRPr lang="ru-RU" sz="1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3637" marR="6363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21</a:t>
                      </a:r>
                      <a:endParaRPr lang="ru-RU" sz="1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3637" marR="6363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1</a:t>
                      </a:r>
                      <a:endParaRPr lang="ru-RU" sz="1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3637" marR="6363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3</a:t>
                      </a:r>
                      <a:endParaRPr lang="ru-RU" sz="1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3637" marR="6363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21</a:t>
                      </a:r>
                      <a:endParaRPr lang="ru-RU" sz="1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3637" marR="6363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95154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1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UserRoles</a:t>
                      </a:r>
                      <a:endParaRPr lang="ru-RU" sz="1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3637" marR="6363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100</a:t>
                      </a:r>
                      <a:endParaRPr lang="ru-RU" sz="1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3637" marR="6363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0</a:t>
                      </a:r>
                      <a:endParaRPr lang="ru-RU" sz="1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3637" marR="6363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1</a:t>
                      </a:r>
                      <a:endParaRPr lang="ru-RU" sz="1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3637" marR="6363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0</a:t>
                      </a:r>
                      <a:endParaRPr lang="ru-RU" sz="1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3637" marR="6363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0</a:t>
                      </a:r>
                      <a:endParaRPr lang="ru-RU" sz="1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3637" marR="6363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95154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1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SearchTicketViewModel</a:t>
                      </a:r>
                      <a:endParaRPr lang="ru-RU" sz="1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3637" marR="6363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94</a:t>
                      </a:r>
                      <a:endParaRPr lang="ru-RU" sz="1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3637" marR="6363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7</a:t>
                      </a:r>
                      <a:endParaRPr lang="ru-RU" sz="1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3637" marR="6363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1</a:t>
                      </a:r>
                      <a:endParaRPr lang="ru-RU" sz="1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3637" marR="6363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3</a:t>
                      </a:r>
                      <a:endParaRPr lang="ru-RU" sz="1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3637" marR="6363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7</a:t>
                      </a:r>
                      <a:endParaRPr lang="ru-RU" sz="1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3637" marR="6363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95154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1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TrainTicketViewModel</a:t>
                      </a:r>
                      <a:endParaRPr lang="ru-RU" sz="1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3637" marR="6363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93</a:t>
                      </a:r>
                      <a:endParaRPr lang="ru-RU" sz="1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3637" marR="6363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19</a:t>
                      </a:r>
                      <a:endParaRPr lang="ru-RU" sz="1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3637" marR="6363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1</a:t>
                      </a:r>
                      <a:endParaRPr lang="ru-RU" sz="1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3637" marR="6363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1</a:t>
                      </a:r>
                      <a:endParaRPr lang="ru-RU" sz="1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3637" marR="6363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19</a:t>
                      </a:r>
                      <a:endParaRPr lang="ru-RU" sz="1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3637" marR="6363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95154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1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WagonTicketViewModel</a:t>
                      </a:r>
                      <a:endParaRPr lang="ru-RU" sz="1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3637" marR="6363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94</a:t>
                      </a:r>
                      <a:endParaRPr lang="ru-RU" sz="1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3637" marR="6363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7</a:t>
                      </a:r>
                      <a:endParaRPr lang="ru-RU" sz="1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3637" marR="6363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1</a:t>
                      </a:r>
                      <a:endParaRPr lang="ru-RU" sz="1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3637" marR="6363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1</a:t>
                      </a:r>
                      <a:endParaRPr lang="ru-RU" sz="1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3637" marR="6363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7</a:t>
                      </a:r>
                      <a:endParaRPr lang="ru-RU" sz="1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3637" marR="6363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95154">
                <a:tc row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RailwayTicketBooking.</a:t>
                      </a:r>
                      <a:endParaRPr lang="ru-RU" sz="1000">
                        <a:latin typeface="Times New Roman"/>
                        <a:ea typeface="Times New Roman"/>
                        <a:cs typeface="Times New Roman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Models.</a:t>
                      </a:r>
                      <a:endParaRPr lang="ru-RU" sz="1000">
                        <a:latin typeface="Times New Roman"/>
                        <a:ea typeface="Times New Roman"/>
                        <a:cs typeface="Times New Roman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BusinessObjects</a:t>
                      </a:r>
                      <a:endParaRPr lang="ru-RU" sz="1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3637" marR="6363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1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PaymentSystem</a:t>
                      </a:r>
                      <a:endParaRPr lang="ru-RU" sz="1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3637" marR="6363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95</a:t>
                      </a:r>
                      <a:endParaRPr lang="ru-RU" sz="1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3637" marR="6363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6</a:t>
                      </a:r>
                      <a:endParaRPr lang="ru-RU" sz="1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3637" marR="6363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1</a:t>
                      </a:r>
                      <a:endParaRPr lang="ru-RU" sz="1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3637" marR="6363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0</a:t>
                      </a:r>
                      <a:endParaRPr lang="ru-RU" sz="1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3637" marR="6363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5</a:t>
                      </a:r>
                      <a:endParaRPr lang="ru-RU" sz="1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3637" marR="6363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90308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1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TicketSearcher</a:t>
                      </a:r>
                      <a:endParaRPr lang="ru-RU" sz="1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3637" marR="6363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42</a:t>
                      </a:r>
                      <a:endParaRPr lang="ru-RU" sz="1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3637" marR="6363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11</a:t>
                      </a:r>
                      <a:endParaRPr lang="ru-RU" sz="1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3637" marR="6363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1</a:t>
                      </a:r>
                      <a:endParaRPr lang="ru-RU" sz="1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3637" marR="6363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34</a:t>
                      </a:r>
                      <a:endParaRPr lang="ru-RU" sz="1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3637" marR="6363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121</a:t>
                      </a:r>
                      <a:endParaRPr lang="ru-RU" sz="1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3637" marR="6363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95154">
                <a:tc row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RailwayTicketBooking.</a:t>
                      </a:r>
                      <a:endParaRPr lang="ru-RU" sz="1000">
                        <a:latin typeface="Times New Roman"/>
                        <a:ea typeface="Times New Roman"/>
                        <a:cs typeface="Times New Roman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Models.BusinessObjects.</a:t>
                      </a:r>
                      <a:endParaRPr lang="ru-RU" sz="1000">
                        <a:latin typeface="Times New Roman"/>
                        <a:ea typeface="Times New Roman"/>
                        <a:cs typeface="Times New Roman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Payments</a:t>
                      </a:r>
                      <a:endParaRPr lang="ru-RU" sz="1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3637" marR="6363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1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LiqPaySystem</a:t>
                      </a:r>
                      <a:endParaRPr lang="ru-RU" sz="1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3637" marR="6363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100</a:t>
                      </a:r>
                      <a:endParaRPr lang="ru-RU" sz="1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3637" marR="6363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2</a:t>
                      </a:r>
                      <a:endParaRPr lang="ru-RU" sz="1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3637" marR="6363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2</a:t>
                      </a:r>
                      <a:endParaRPr lang="ru-RU" sz="1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3637" marR="6363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1</a:t>
                      </a:r>
                      <a:endParaRPr lang="ru-RU" sz="1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3637" marR="6363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1</a:t>
                      </a:r>
                      <a:endParaRPr lang="ru-RU" sz="1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3637" marR="6363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90308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Privat24System</a:t>
                      </a:r>
                      <a:endParaRPr lang="ru-RU" sz="1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3637" marR="6363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100</a:t>
                      </a:r>
                      <a:endParaRPr lang="ru-RU" sz="1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3637" marR="6363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2</a:t>
                      </a:r>
                      <a:endParaRPr lang="ru-RU" sz="1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3637" marR="6363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2</a:t>
                      </a:r>
                      <a:endParaRPr lang="ru-RU" sz="1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3637" marR="6363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1</a:t>
                      </a:r>
                      <a:endParaRPr lang="ru-RU" sz="1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3637" marR="6363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1</a:t>
                      </a:r>
                      <a:endParaRPr lang="ru-RU" sz="1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3637" marR="6363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0" y="0"/>
            <a:ext cx="7286644" cy="642924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1</a:t>
            </a:r>
            <a:r>
              <a:rPr lang="ru-RU" dirty="0" smtClean="0"/>
              <a:t>1 Оптимизация запросов</a:t>
            </a:r>
            <a:endParaRPr lang="ru-RU" dirty="0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>
          <a:xfrm>
            <a:off x="214282" y="4767263"/>
            <a:ext cx="2376518" cy="273844"/>
          </a:xfrm>
        </p:spPr>
        <p:txBody>
          <a:bodyPr/>
          <a:lstStyle/>
          <a:p>
            <a:r>
              <a:rPr lang="ru-RU" sz="1400" smtClean="0">
                <a:latin typeface="+mj-lt"/>
              </a:rPr>
              <a:t>13.06.2015</a:t>
            </a:r>
            <a:endParaRPr lang="ru-RU" sz="1400" dirty="0">
              <a:latin typeface="+mj-lt"/>
            </a:endParaRPr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>
          <a:xfrm>
            <a:off x="1285852" y="4767263"/>
            <a:ext cx="7143800" cy="273844"/>
          </a:xfrm>
        </p:spPr>
        <p:txBody>
          <a:bodyPr/>
          <a:lstStyle/>
          <a:p>
            <a:r>
              <a:rPr lang="ru-RU" smtClean="0">
                <a:latin typeface="+mj-lt"/>
              </a:rPr>
              <a:t>Студент гр. 555в  Крохмаль С.Ю. «Разработка системы бронирования железнодорожных билетов»</a:t>
            </a:r>
            <a:endParaRPr lang="ru-RU" dirty="0">
              <a:latin typeface="+mj-lt"/>
            </a:endParaRP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z="1400" smtClean="0">
                <a:latin typeface="+mj-lt"/>
              </a:rPr>
              <a:pPr/>
              <a:t>13</a:t>
            </a:fld>
            <a:endParaRPr lang="ru-RU" sz="1400" dirty="0">
              <a:latin typeface="+mj-lt"/>
            </a:endParaRPr>
          </a:p>
        </p:txBody>
      </p:sp>
      <p:pic>
        <p:nvPicPr>
          <p:cNvPr id="8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326310" y="1"/>
            <a:ext cx="1817690" cy="73580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0" name="Содержимое 2"/>
          <p:cNvSpPr>
            <a:spLocks noGrp="1"/>
          </p:cNvSpPr>
          <p:nvPr>
            <p:ph idx="1"/>
          </p:nvPr>
        </p:nvSpPr>
        <p:spPr>
          <a:xfrm>
            <a:off x="500034" y="928676"/>
            <a:ext cx="8229600" cy="3394472"/>
          </a:xfrm>
        </p:spPr>
        <p:txBody>
          <a:bodyPr>
            <a:normAutofit fontScale="85000" lnSpcReduction="20000"/>
          </a:bodyPr>
          <a:lstStyle/>
          <a:p>
            <a:pPr algn="just">
              <a:buNone/>
            </a:pPr>
            <a:r>
              <a:rPr lang="ru-RU" sz="2400" dirty="0" smtClean="0"/>
              <a:t>Таблицы, для которых необходима оптимизация:</a:t>
            </a:r>
          </a:p>
          <a:p>
            <a:pPr lvl="0" algn="just"/>
            <a:r>
              <a:rPr lang="en-US" sz="2400" dirty="0" smtClean="0"/>
              <a:t>Ticket</a:t>
            </a:r>
            <a:r>
              <a:rPr lang="ru-RU" sz="2400" dirty="0" smtClean="0"/>
              <a:t> – таблица, содержащая данные о билетах. Имеет наибольшее количество записей (только для одного поезда более 30 000 билетов) и наибольшая частота запросов;</a:t>
            </a:r>
          </a:p>
          <a:p>
            <a:pPr lvl="0" algn="just"/>
            <a:r>
              <a:rPr lang="en-US" sz="2400" dirty="0" smtClean="0"/>
              <a:t>Route</a:t>
            </a:r>
            <a:r>
              <a:rPr lang="ru-RU" sz="2400" dirty="0" smtClean="0"/>
              <a:t> – таблица маршрутов для всех поездов. Имеет умеренное количество записей;</a:t>
            </a:r>
          </a:p>
          <a:p>
            <a:pPr lvl="0" algn="just"/>
            <a:r>
              <a:rPr lang="en-US" sz="2400" dirty="0" smtClean="0"/>
              <a:t>Wagon</a:t>
            </a:r>
            <a:r>
              <a:rPr lang="ru-RU" sz="2400" dirty="0" smtClean="0"/>
              <a:t> – таблица данных о вагонах для всех поездов. Количество записей небольшое;</a:t>
            </a:r>
          </a:p>
          <a:p>
            <a:pPr lvl="0" algn="just"/>
            <a:r>
              <a:rPr lang="en-US" sz="2400" dirty="0" smtClean="0"/>
              <a:t>Station</a:t>
            </a:r>
            <a:r>
              <a:rPr lang="ru-RU" sz="2400" dirty="0" smtClean="0"/>
              <a:t> – таблица железнодорожных станций. Количество записей исчисляется сотнями.</a:t>
            </a:r>
          </a:p>
          <a:p>
            <a:pPr marL="0" lvl="0" indent="0" algn="just">
              <a:buNone/>
            </a:pPr>
            <a:r>
              <a:rPr lang="ru-RU" sz="2400" dirty="0" smtClean="0"/>
              <a:t>Частота запросов к таблицам </a:t>
            </a:r>
            <a:r>
              <a:rPr lang="en-US" sz="2400" dirty="0" smtClean="0"/>
              <a:t>Route, Wagon</a:t>
            </a:r>
            <a:r>
              <a:rPr lang="ru-RU" sz="2400" dirty="0" smtClean="0"/>
              <a:t> и</a:t>
            </a:r>
            <a:r>
              <a:rPr lang="en-US" sz="2400" dirty="0" smtClean="0"/>
              <a:t> Station </a:t>
            </a:r>
            <a:r>
              <a:rPr lang="ru-RU" sz="2400" dirty="0" smtClean="0"/>
              <a:t>соизмерима с частотой запросов к таблице </a:t>
            </a:r>
            <a:r>
              <a:rPr lang="en-US" sz="2400" dirty="0" smtClean="0"/>
              <a:t>Ticket</a:t>
            </a:r>
            <a:endParaRPr lang="ru-RU" sz="2400" dirty="0" smtClean="0"/>
          </a:p>
          <a:p>
            <a:pPr>
              <a:buNone/>
            </a:pPr>
            <a:endParaRPr lang="ru-RU" sz="2400" dirty="0" smtClean="0"/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0" y="0"/>
            <a:ext cx="7286644" cy="714362"/>
          </a:xfrm>
        </p:spPr>
        <p:txBody>
          <a:bodyPr>
            <a:noAutofit/>
          </a:bodyPr>
          <a:lstStyle/>
          <a:p>
            <a:r>
              <a:rPr lang="en-US" sz="3600" dirty="0" smtClean="0"/>
              <a:t>12 </a:t>
            </a:r>
            <a:r>
              <a:rPr lang="ru-RU" sz="3600" dirty="0" smtClean="0"/>
              <a:t>Расчет </a:t>
            </a:r>
            <a:r>
              <a:rPr lang="ru-RU" sz="3600" dirty="0" smtClean="0"/>
              <a:t>себестоимости и </a:t>
            </a:r>
            <a:r>
              <a:rPr lang="ru-RU" sz="3600" dirty="0" smtClean="0"/>
              <a:t>цены</a:t>
            </a:r>
            <a:endParaRPr lang="ru-RU" sz="3600" dirty="0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>
          <a:xfrm>
            <a:off x="214282" y="4767263"/>
            <a:ext cx="2376518" cy="273844"/>
          </a:xfrm>
        </p:spPr>
        <p:txBody>
          <a:bodyPr/>
          <a:lstStyle/>
          <a:p>
            <a:r>
              <a:rPr lang="ru-RU" sz="1400" smtClean="0">
                <a:latin typeface="+mj-lt"/>
              </a:rPr>
              <a:t>13.06.2015</a:t>
            </a:r>
            <a:endParaRPr lang="ru-RU" sz="1400" dirty="0">
              <a:latin typeface="+mj-lt"/>
            </a:endParaRPr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>
          <a:xfrm>
            <a:off x="1285852" y="4767263"/>
            <a:ext cx="7143800" cy="273844"/>
          </a:xfrm>
        </p:spPr>
        <p:txBody>
          <a:bodyPr/>
          <a:lstStyle/>
          <a:p>
            <a:r>
              <a:rPr lang="ru-RU" smtClean="0">
                <a:latin typeface="+mj-lt"/>
              </a:rPr>
              <a:t>Студент гр. 555в  Крохмаль С.Ю. «Разработка системы бронирования железнодорожных билетов»</a:t>
            </a:r>
            <a:endParaRPr lang="ru-RU" dirty="0">
              <a:latin typeface="+mj-lt"/>
            </a:endParaRP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z="1400" smtClean="0">
                <a:latin typeface="+mj-lt"/>
              </a:rPr>
              <a:pPr/>
              <a:t>14</a:t>
            </a:fld>
            <a:endParaRPr lang="ru-RU" sz="1400" dirty="0">
              <a:latin typeface="+mj-lt"/>
            </a:endParaRPr>
          </a:p>
        </p:txBody>
      </p:sp>
      <p:pic>
        <p:nvPicPr>
          <p:cNvPr id="8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326310" y="1"/>
            <a:ext cx="1817690" cy="73580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graphicFrame>
        <p:nvGraphicFramePr>
          <p:cNvPr id="13" name="Таблица 12"/>
          <p:cNvGraphicFramePr>
            <a:graphicFrameLocks noGrp="1"/>
          </p:cNvGraphicFramePr>
          <p:nvPr/>
        </p:nvGraphicFramePr>
        <p:xfrm>
          <a:off x="1428728" y="615140"/>
          <a:ext cx="5780552" cy="4171188"/>
        </p:xfrm>
        <a:graphic>
          <a:graphicData uri="http://schemas.openxmlformats.org/drawingml/2006/table">
            <a:tbl>
              <a:tblPr/>
              <a:tblGrid>
                <a:gridCol w="320705"/>
                <a:gridCol w="2836825"/>
                <a:gridCol w="917423"/>
                <a:gridCol w="1705599"/>
              </a:tblGrid>
              <a:tr h="479055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latin typeface="Times New Roman"/>
                          <a:ea typeface="Times New Roman"/>
                          <a:cs typeface="Times New Roman"/>
                        </a:rPr>
                        <a:t>№</a:t>
                      </a:r>
                      <a:endParaRPr lang="ru-RU" sz="11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5229" marR="6522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latin typeface="Times New Roman"/>
                          <a:ea typeface="Times New Roman"/>
                          <a:cs typeface="Times New Roman"/>
                        </a:rPr>
                        <a:t>Статья</a:t>
                      </a:r>
                      <a:endParaRPr lang="ru-RU" sz="11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5229" marR="6522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latin typeface="Times New Roman"/>
                          <a:ea typeface="Times New Roman"/>
                          <a:cs typeface="Times New Roman"/>
                        </a:rPr>
                        <a:t>Сумма, грн</a:t>
                      </a:r>
                      <a:endParaRPr lang="ru-RU" sz="11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5229" marR="6522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latin typeface="Times New Roman"/>
                          <a:ea typeface="Times New Roman"/>
                          <a:cs typeface="Times New Roman"/>
                        </a:rPr>
                        <a:t>Примечание</a:t>
                      </a:r>
                      <a:endParaRPr lang="ru-RU" sz="11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5229" marR="6522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39527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latin typeface="Times New Roman"/>
                          <a:ea typeface="Times New Roman"/>
                          <a:cs typeface="Times New Roman"/>
                        </a:rPr>
                        <a:t>1</a:t>
                      </a:r>
                      <a:endParaRPr lang="ru-RU" sz="11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5229" marR="6522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latin typeface="Times New Roman"/>
                          <a:ea typeface="Times New Roman"/>
                          <a:cs typeface="Times New Roman"/>
                        </a:rPr>
                        <a:t>Основная заработная плата (ОЗП)</a:t>
                      </a:r>
                      <a:endParaRPr lang="ru-RU" sz="11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5229" marR="6522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latin typeface="Times New Roman"/>
                          <a:ea typeface="Times New Roman"/>
                          <a:cs typeface="Times New Roman"/>
                        </a:rPr>
                        <a:t>6500</a:t>
                      </a:r>
                      <a:endParaRPr lang="ru-RU" sz="11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5229" marR="6522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ru-RU" sz="14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5229" marR="6522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79055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latin typeface="Times New Roman"/>
                          <a:ea typeface="Times New Roman"/>
                          <a:cs typeface="Times New Roman"/>
                        </a:rPr>
                        <a:t>2</a:t>
                      </a:r>
                      <a:endParaRPr lang="ru-RU" sz="11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5229" marR="6522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latin typeface="Times New Roman"/>
                          <a:ea typeface="Times New Roman"/>
                          <a:cs typeface="Times New Roman"/>
                        </a:rPr>
                        <a:t>Дополнительная заработная плата (ДЗП)</a:t>
                      </a:r>
                      <a:endParaRPr lang="ru-RU" sz="11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5229" marR="6522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latin typeface="Times New Roman"/>
                          <a:ea typeface="Times New Roman"/>
                          <a:cs typeface="Times New Roman"/>
                        </a:rPr>
                        <a:t>975</a:t>
                      </a:r>
                      <a:endParaRPr lang="ru-RU" sz="11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5229" marR="6522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latin typeface="Times New Roman"/>
                          <a:ea typeface="Times New Roman"/>
                          <a:cs typeface="Times New Roman"/>
                        </a:rPr>
                        <a:t>15% от ЗП</a:t>
                      </a:r>
                      <a:endParaRPr lang="ru-RU" sz="11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5229" marR="6522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39527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latin typeface="Times New Roman"/>
                          <a:ea typeface="Times New Roman"/>
                          <a:cs typeface="Times New Roman"/>
                        </a:rPr>
                        <a:t>3</a:t>
                      </a:r>
                      <a:endParaRPr lang="ru-RU" sz="11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5229" marR="6522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latin typeface="Times New Roman"/>
                          <a:ea typeface="Times New Roman"/>
                          <a:cs typeface="Times New Roman"/>
                        </a:rPr>
                        <a:t>Единый социальный налог</a:t>
                      </a:r>
                      <a:endParaRPr lang="ru-RU" sz="11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5229" marR="6522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latin typeface="Times New Roman"/>
                          <a:ea typeface="Times New Roman"/>
                          <a:cs typeface="Times New Roman"/>
                        </a:rPr>
                        <a:t>2765,75</a:t>
                      </a:r>
                      <a:endParaRPr lang="ru-RU" sz="11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5229" marR="6522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latin typeface="Times New Roman"/>
                          <a:ea typeface="Times New Roman"/>
                          <a:cs typeface="Times New Roman"/>
                        </a:rPr>
                        <a:t>37% от (ОЗП + ДЗП)</a:t>
                      </a:r>
                      <a:endParaRPr lang="ru-RU" sz="11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5229" marR="6522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39527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latin typeface="Times New Roman"/>
                          <a:ea typeface="Times New Roman"/>
                          <a:cs typeface="Times New Roman"/>
                        </a:rPr>
                        <a:t>4</a:t>
                      </a:r>
                      <a:endParaRPr lang="ru-RU" sz="11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5229" marR="6522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latin typeface="Times New Roman"/>
                          <a:ea typeface="Times New Roman"/>
                          <a:cs typeface="Times New Roman"/>
                        </a:rPr>
                        <a:t>Материалы и покупные изделия</a:t>
                      </a:r>
                      <a:endParaRPr lang="ru-RU" sz="11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5229" marR="6522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latin typeface="Times New Roman"/>
                          <a:ea typeface="Times New Roman"/>
                          <a:cs typeface="Times New Roman"/>
                        </a:rPr>
                        <a:t>410</a:t>
                      </a:r>
                      <a:endParaRPr lang="ru-RU" sz="11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5229" marR="6522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latin typeface="Times New Roman"/>
                          <a:ea typeface="Times New Roman"/>
                          <a:cs typeface="Times New Roman"/>
                        </a:rPr>
                        <a:t>Из таблицы 6.3</a:t>
                      </a:r>
                      <a:endParaRPr lang="ru-RU" sz="11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5229" marR="6522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79055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latin typeface="Times New Roman"/>
                          <a:ea typeface="Times New Roman"/>
                          <a:cs typeface="Times New Roman"/>
                        </a:rPr>
                        <a:t>5</a:t>
                      </a:r>
                      <a:endParaRPr lang="ru-RU" sz="11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5229" marR="6522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latin typeface="Times New Roman"/>
                          <a:ea typeface="Times New Roman"/>
                          <a:cs typeface="Times New Roman"/>
                        </a:rPr>
                        <a:t>Затраты на содержание оборудования</a:t>
                      </a:r>
                      <a:endParaRPr lang="ru-RU" sz="11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5229" marR="6522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ru-RU" sz="14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2990</a:t>
                      </a:r>
                      <a:endParaRPr lang="ru-RU" sz="11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5229" marR="6522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latin typeface="Times New Roman"/>
                          <a:ea typeface="Times New Roman"/>
                          <a:cs typeface="Times New Roman"/>
                        </a:rPr>
                        <a:t>40% от ОЗП</a:t>
                      </a:r>
                      <a:endParaRPr lang="ru-RU" sz="11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5229" marR="6522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39527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latin typeface="Times New Roman"/>
                          <a:ea typeface="Times New Roman"/>
                          <a:cs typeface="Times New Roman"/>
                        </a:rPr>
                        <a:t>6</a:t>
                      </a:r>
                      <a:endParaRPr lang="ru-RU" sz="11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5229" marR="6522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latin typeface="Times New Roman"/>
                          <a:ea typeface="Times New Roman"/>
                          <a:cs typeface="Times New Roman"/>
                        </a:rPr>
                        <a:t>Амортизация</a:t>
                      </a:r>
                      <a:endParaRPr lang="ru-RU" sz="11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5229" marR="6522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ru-RU" sz="14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50,27</a:t>
                      </a:r>
                      <a:endParaRPr lang="ru-RU" sz="11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5229" marR="6522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latin typeface="Times New Roman"/>
                          <a:ea typeface="Times New Roman"/>
                          <a:cs typeface="Times New Roman"/>
                        </a:rPr>
                        <a:t>25% от ст. обор.</a:t>
                      </a:r>
                      <a:endParaRPr lang="ru-RU" sz="11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5229" marR="6522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39527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latin typeface="Times New Roman"/>
                          <a:ea typeface="Times New Roman"/>
                          <a:cs typeface="Times New Roman"/>
                        </a:rPr>
                        <a:t>7</a:t>
                      </a:r>
                      <a:endParaRPr lang="ru-RU" sz="11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5229" marR="6522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latin typeface="Times New Roman"/>
                          <a:ea typeface="Times New Roman"/>
                          <a:cs typeface="Times New Roman"/>
                        </a:rPr>
                        <a:t>Внепроизводственные расходы</a:t>
                      </a:r>
                      <a:endParaRPr lang="ru-RU" sz="11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5229" marR="6522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ru-RU" sz="14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2990</a:t>
                      </a:r>
                      <a:endParaRPr lang="ru-RU" sz="11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5229" marR="6522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latin typeface="Times New Roman"/>
                          <a:ea typeface="Times New Roman"/>
                          <a:cs typeface="Times New Roman"/>
                        </a:rPr>
                        <a:t>40% от ОЗП</a:t>
                      </a:r>
                      <a:endParaRPr lang="ru-RU" sz="11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5229" marR="6522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39527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latin typeface="Times New Roman"/>
                          <a:ea typeface="Times New Roman"/>
                          <a:cs typeface="Times New Roman"/>
                        </a:rPr>
                        <a:t>8</a:t>
                      </a:r>
                      <a:endParaRPr lang="ru-RU" sz="11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5229" marR="6522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latin typeface="Times New Roman"/>
                          <a:ea typeface="Times New Roman"/>
                          <a:cs typeface="Times New Roman"/>
                        </a:rPr>
                        <a:t>Себестоимость (С)</a:t>
                      </a:r>
                      <a:endParaRPr lang="ru-RU" sz="11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5229" marR="6522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ru-RU" sz="14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16623,52</a:t>
                      </a:r>
                      <a:endParaRPr lang="ru-RU" sz="11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5229" marR="6522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latin typeface="Times New Roman"/>
                          <a:ea typeface="Times New Roman"/>
                          <a:cs typeface="Times New Roman"/>
                        </a:rPr>
                        <a:t>п.1+п.2+…п.7</a:t>
                      </a:r>
                      <a:endParaRPr lang="ru-RU" sz="11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5229" marR="6522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39527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latin typeface="Times New Roman"/>
                          <a:ea typeface="Times New Roman"/>
                          <a:cs typeface="Times New Roman"/>
                        </a:rPr>
                        <a:t>9</a:t>
                      </a:r>
                      <a:endParaRPr lang="ru-RU" sz="11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5229" marR="6522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latin typeface="Times New Roman"/>
                          <a:ea typeface="Times New Roman"/>
                          <a:cs typeface="Times New Roman"/>
                        </a:rPr>
                        <a:t>Прибыль (П)</a:t>
                      </a:r>
                      <a:endParaRPr lang="ru-RU" sz="11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5229" marR="6522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ru-RU" sz="14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3324,704</a:t>
                      </a:r>
                      <a:endParaRPr lang="ru-RU" sz="11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5229" marR="6522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latin typeface="Times New Roman"/>
                          <a:ea typeface="Times New Roman"/>
                          <a:cs typeface="Times New Roman"/>
                        </a:rPr>
                        <a:t>20% от С</a:t>
                      </a:r>
                      <a:endParaRPr lang="ru-RU" sz="11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5229" marR="6522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39527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latin typeface="Times New Roman"/>
                          <a:ea typeface="Times New Roman"/>
                          <a:cs typeface="Times New Roman"/>
                        </a:rPr>
                        <a:t>10</a:t>
                      </a:r>
                      <a:endParaRPr lang="ru-RU" sz="11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5229" marR="6522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latin typeface="Times New Roman"/>
                          <a:ea typeface="Times New Roman"/>
                          <a:cs typeface="Times New Roman"/>
                        </a:rPr>
                        <a:t>Оптовая цена (Цопт)</a:t>
                      </a:r>
                      <a:endParaRPr lang="ru-RU" sz="11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5229" marR="6522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ru-RU" sz="14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19948,224</a:t>
                      </a:r>
                      <a:endParaRPr lang="ru-RU" sz="11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5229" marR="6522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latin typeface="Times New Roman"/>
                          <a:ea typeface="Times New Roman"/>
                          <a:cs typeface="Times New Roman"/>
                        </a:rPr>
                        <a:t>П + С</a:t>
                      </a:r>
                      <a:endParaRPr lang="ru-RU" sz="11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5229" marR="6522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39527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latin typeface="Times New Roman"/>
                          <a:ea typeface="Times New Roman"/>
                          <a:cs typeface="Times New Roman"/>
                        </a:rPr>
                        <a:t>11</a:t>
                      </a:r>
                      <a:endParaRPr lang="ru-RU" sz="11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5229" marR="6522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latin typeface="Times New Roman"/>
                          <a:ea typeface="Times New Roman"/>
                          <a:cs typeface="Times New Roman"/>
                        </a:rPr>
                        <a:t>Отпускная цена (Ц)</a:t>
                      </a:r>
                      <a:endParaRPr lang="ru-RU" sz="11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5229" marR="6522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ru-RU" sz="14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20047,97</a:t>
                      </a:r>
                      <a:endParaRPr lang="ru-RU" sz="11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5229" marR="6522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latin typeface="Times New Roman"/>
                          <a:ea typeface="Times New Roman"/>
                          <a:cs typeface="Times New Roman"/>
                        </a:rPr>
                        <a:t>Цопт + Цопт*0,005</a:t>
                      </a:r>
                      <a:endParaRPr lang="ru-RU" sz="11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5229" marR="6522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39527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latin typeface="Times New Roman"/>
                          <a:ea typeface="Times New Roman"/>
                          <a:cs typeface="Times New Roman"/>
                        </a:rPr>
                        <a:t>12</a:t>
                      </a:r>
                      <a:endParaRPr lang="ru-RU" sz="11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5229" marR="6522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latin typeface="Times New Roman"/>
                          <a:ea typeface="Times New Roman"/>
                          <a:cs typeface="Times New Roman"/>
                        </a:rPr>
                        <a:t>НДС</a:t>
                      </a:r>
                      <a:endParaRPr lang="ru-RU" sz="11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5229" marR="6522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ru-RU" sz="14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4009,59</a:t>
                      </a:r>
                      <a:endParaRPr lang="ru-RU" sz="11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5229" marR="6522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latin typeface="Times New Roman"/>
                          <a:ea typeface="Times New Roman"/>
                          <a:cs typeface="Times New Roman"/>
                        </a:rPr>
                        <a:t>20% от п.10</a:t>
                      </a:r>
                      <a:endParaRPr lang="ru-RU" sz="11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5229" marR="6522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39527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latin typeface="Times New Roman"/>
                          <a:ea typeface="Times New Roman"/>
                          <a:cs typeface="Times New Roman"/>
                        </a:rPr>
                        <a:t>13</a:t>
                      </a:r>
                      <a:endParaRPr lang="ru-RU" sz="11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5229" marR="6522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latin typeface="Times New Roman"/>
                          <a:ea typeface="Times New Roman"/>
                          <a:cs typeface="Times New Roman"/>
                        </a:rPr>
                        <a:t>Цена с НДС</a:t>
                      </a:r>
                      <a:endParaRPr lang="ru-RU" sz="11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5229" marR="6522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ru-RU" sz="14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23957,814</a:t>
                      </a:r>
                      <a:endParaRPr lang="ru-RU" sz="11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5229" marR="6522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latin typeface="Times New Roman"/>
                          <a:ea typeface="Times New Roman"/>
                          <a:cs typeface="Times New Roman"/>
                        </a:rPr>
                        <a:t>п.10 + п.12</a:t>
                      </a:r>
                      <a:endParaRPr lang="ru-RU" sz="11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5229" marR="6522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0" y="0"/>
            <a:ext cx="7286644" cy="714362"/>
          </a:xfrm>
        </p:spPr>
        <p:txBody>
          <a:bodyPr>
            <a:normAutofit fontScale="90000"/>
          </a:bodyPr>
          <a:lstStyle/>
          <a:p>
            <a:r>
              <a:rPr lang="ru-RU" dirty="0" smtClean="0"/>
              <a:t>1</a:t>
            </a:r>
            <a:r>
              <a:rPr lang="en-US" dirty="0" smtClean="0"/>
              <a:t>1</a:t>
            </a:r>
            <a:r>
              <a:rPr lang="ru-RU" dirty="0" smtClean="0"/>
              <a:t> Заключение</a:t>
            </a:r>
            <a:endParaRPr lang="ru-RU" dirty="0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>
          <a:xfrm>
            <a:off x="214282" y="4767263"/>
            <a:ext cx="2376518" cy="273844"/>
          </a:xfrm>
        </p:spPr>
        <p:txBody>
          <a:bodyPr/>
          <a:lstStyle/>
          <a:p>
            <a:r>
              <a:rPr lang="ru-RU" sz="1400" smtClean="0">
                <a:latin typeface="+mj-lt"/>
              </a:rPr>
              <a:t>13.06.2015</a:t>
            </a:r>
            <a:endParaRPr lang="ru-RU" sz="1400" dirty="0">
              <a:latin typeface="+mj-lt"/>
            </a:endParaRPr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>
          <a:xfrm>
            <a:off x="1285852" y="4767263"/>
            <a:ext cx="7143800" cy="273844"/>
          </a:xfrm>
        </p:spPr>
        <p:txBody>
          <a:bodyPr/>
          <a:lstStyle/>
          <a:p>
            <a:r>
              <a:rPr lang="ru-RU" smtClean="0">
                <a:latin typeface="+mj-lt"/>
              </a:rPr>
              <a:t>Студент гр. 555в  Крохмаль С.Ю. «Разработка системы бронирования железнодорожных билетов»</a:t>
            </a:r>
            <a:endParaRPr lang="ru-RU" dirty="0">
              <a:latin typeface="+mj-lt"/>
            </a:endParaRP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z="1400" smtClean="0">
                <a:latin typeface="+mj-lt"/>
              </a:rPr>
              <a:pPr/>
              <a:t>15</a:t>
            </a:fld>
            <a:endParaRPr lang="ru-RU" sz="1400" dirty="0">
              <a:latin typeface="+mj-lt"/>
            </a:endParaRPr>
          </a:p>
        </p:txBody>
      </p:sp>
      <p:pic>
        <p:nvPicPr>
          <p:cNvPr id="8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326310" y="1"/>
            <a:ext cx="1817690" cy="73580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7" name="Содержимое 2"/>
          <p:cNvSpPr>
            <a:spLocks noGrp="1"/>
          </p:cNvSpPr>
          <p:nvPr>
            <p:ph idx="1"/>
          </p:nvPr>
        </p:nvSpPr>
        <p:spPr>
          <a:xfrm>
            <a:off x="500034" y="928676"/>
            <a:ext cx="8229600" cy="3394472"/>
          </a:xfrm>
        </p:spPr>
        <p:txBody>
          <a:bodyPr>
            <a:normAutofit fontScale="85000" lnSpcReduction="20000"/>
          </a:bodyPr>
          <a:lstStyle/>
          <a:p>
            <a:r>
              <a:rPr lang="ru-RU" dirty="0" smtClean="0"/>
              <a:t>Проанализирована предметная область</a:t>
            </a:r>
          </a:p>
          <a:p>
            <a:r>
              <a:rPr lang="ru-RU" dirty="0" smtClean="0"/>
              <a:t>Разработано техническое задание</a:t>
            </a:r>
          </a:p>
          <a:p>
            <a:r>
              <a:rPr lang="ru-RU" dirty="0" smtClean="0"/>
              <a:t>Разработана архитектура приложения</a:t>
            </a:r>
          </a:p>
          <a:p>
            <a:r>
              <a:rPr lang="ru-RU" dirty="0" smtClean="0"/>
              <a:t>Разработана база данных</a:t>
            </a:r>
          </a:p>
          <a:p>
            <a:r>
              <a:rPr lang="ru-RU" dirty="0" smtClean="0"/>
              <a:t>Разработаны программные модули</a:t>
            </a:r>
          </a:p>
          <a:p>
            <a:r>
              <a:rPr lang="ru-RU" dirty="0" smtClean="0"/>
              <a:t>Выполнен статический анализ и функциональное тестирование</a:t>
            </a:r>
          </a:p>
          <a:p>
            <a:r>
              <a:rPr lang="ru-RU" dirty="0" smtClean="0"/>
              <a:t>Приняты меры по оптимизации запросов</a:t>
            </a: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357158" y="1928808"/>
            <a:ext cx="8229600" cy="857250"/>
          </a:xfrm>
        </p:spPr>
        <p:txBody>
          <a:bodyPr/>
          <a:lstStyle/>
          <a:p>
            <a:r>
              <a:rPr lang="ru-RU" dirty="0" smtClean="0"/>
              <a:t>Спасибо за внимание</a:t>
            </a:r>
            <a:endParaRPr lang="ru-RU" dirty="0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>
          <a:xfrm>
            <a:off x="214282" y="4767263"/>
            <a:ext cx="2376518" cy="273844"/>
          </a:xfrm>
        </p:spPr>
        <p:txBody>
          <a:bodyPr/>
          <a:lstStyle/>
          <a:p>
            <a:r>
              <a:rPr lang="ru-RU" sz="1400" smtClean="0">
                <a:latin typeface="+mj-lt"/>
              </a:rPr>
              <a:t>13.06.2015</a:t>
            </a:r>
            <a:endParaRPr lang="ru-RU" sz="1400" dirty="0">
              <a:latin typeface="+mj-lt"/>
            </a:endParaRPr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>
          <a:xfrm>
            <a:off x="1285852" y="4767263"/>
            <a:ext cx="7143800" cy="273844"/>
          </a:xfrm>
        </p:spPr>
        <p:txBody>
          <a:bodyPr/>
          <a:lstStyle/>
          <a:p>
            <a:r>
              <a:rPr lang="ru-RU" smtClean="0">
                <a:latin typeface="+mj-lt"/>
              </a:rPr>
              <a:t>Студент гр. 555в  Крохмаль С.Ю. «Разработка системы бронирования железнодорожных билетов»</a:t>
            </a:r>
            <a:endParaRPr lang="ru-RU" dirty="0">
              <a:latin typeface="+mj-lt"/>
            </a:endParaRP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z="1400" smtClean="0">
                <a:latin typeface="+mj-lt"/>
              </a:rPr>
              <a:pPr/>
              <a:t>16</a:t>
            </a:fld>
            <a:endParaRPr lang="ru-RU" sz="1400" dirty="0">
              <a:latin typeface="+mj-lt"/>
            </a:endParaRPr>
          </a:p>
        </p:txBody>
      </p:sp>
      <p:pic>
        <p:nvPicPr>
          <p:cNvPr id="8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326310" y="1"/>
            <a:ext cx="1817690" cy="73580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0" y="0"/>
            <a:ext cx="7215206" cy="857250"/>
          </a:xfrm>
        </p:spPr>
        <p:txBody>
          <a:bodyPr/>
          <a:lstStyle/>
          <a:p>
            <a:r>
              <a:rPr lang="ru-RU" dirty="0" smtClean="0"/>
              <a:t>2 Постановка задачи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ru-RU" dirty="0" smtClean="0"/>
          </a:p>
          <a:p>
            <a:r>
              <a:rPr lang="ru-RU" dirty="0" smtClean="0"/>
              <a:t>Цель – экономия времени при покупке или бронировании железнодорожных билетов</a:t>
            </a:r>
          </a:p>
          <a:p>
            <a:r>
              <a:rPr lang="ru-RU" dirty="0" smtClean="0"/>
              <a:t>Задача – разработка системы онлайн-бронирования железнодорожных билетов</a:t>
            </a:r>
          </a:p>
          <a:p>
            <a:endParaRPr lang="ru-RU" dirty="0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>
          <a:xfrm>
            <a:off x="214282" y="4767263"/>
            <a:ext cx="2376518" cy="273844"/>
          </a:xfrm>
        </p:spPr>
        <p:txBody>
          <a:bodyPr/>
          <a:lstStyle/>
          <a:p>
            <a:r>
              <a:rPr lang="ru-RU" sz="1400" smtClean="0">
                <a:latin typeface="+mj-lt"/>
              </a:rPr>
              <a:t>13.06.2015</a:t>
            </a:r>
            <a:endParaRPr lang="ru-RU" sz="1400" dirty="0" smtClean="0">
              <a:latin typeface="+mj-lt"/>
            </a:endParaRPr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>
          <a:xfrm>
            <a:off x="1285852" y="4767263"/>
            <a:ext cx="7143800" cy="273844"/>
          </a:xfrm>
        </p:spPr>
        <p:txBody>
          <a:bodyPr/>
          <a:lstStyle/>
          <a:p>
            <a:r>
              <a:rPr lang="ru-RU" dirty="0" smtClean="0">
                <a:latin typeface="+mj-lt"/>
              </a:rPr>
              <a:t>Студент гр. 555в  </a:t>
            </a:r>
            <a:r>
              <a:rPr lang="ru-RU" dirty="0" err="1" smtClean="0">
                <a:latin typeface="+mj-lt"/>
              </a:rPr>
              <a:t>Крохмаль</a:t>
            </a:r>
            <a:r>
              <a:rPr lang="ru-RU" dirty="0" smtClean="0">
                <a:latin typeface="+mj-lt"/>
              </a:rPr>
              <a:t> С.Ю. «Разработка системы бронирования железнодорожных билетов»</a:t>
            </a:r>
            <a:endParaRPr lang="ru-RU" dirty="0">
              <a:latin typeface="+mj-lt"/>
            </a:endParaRP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z="1400" smtClean="0">
                <a:latin typeface="+mj-lt"/>
              </a:rPr>
              <a:pPr/>
              <a:t>2</a:t>
            </a:fld>
            <a:endParaRPr lang="ru-RU" sz="1400" dirty="0">
              <a:latin typeface="+mj-lt"/>
            </a:endParaRPr>
          </a:p>
        </p:txBody>
      </p:sp>
      <p:pic>
        <p:nvPicPr>
          <p:cNvPr id="8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326310" y="1"/>
            <a:ext cx="1817690" cy="73580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0" y="0"/>
            <a:ext cx="7286644" cy="857250"/>
          </a:xfrm>
        </p:spPr>
        <p:txBody>
          <a:bodyPr/>
          <a:lstStyle/>
          <a:p>
            <a:r>
              <a:rPr lang="ru-RU" dirty="0" smtClean="0"/>
              <a:t>3 Выполняемые функции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ru-RU" dirty="0" smtClean="0"/>
              <a:t>Регистрация и авторизация пользователей</a:t>
            </a:r>
          </a:p>
          <a:p>
            <a:r>
              <a:rPr lang="ru-RU" dirty="0" smtClean="0"/>
              <a:t>Поиск свободных билетов</a:t>
            </a:r>
          </a:p>
          <a:p>
            <a:r>
              <a:rPr lang="ru-RU" dirty="0" smtClean="0"/>
              <a:t>Выбор поезда и вагона</a:t>
            </a:r>
          </a:p>
          <a:p>
            <a:r>
              <a:rPr lang="ru-RU" dirty="0" smtClean="0"/>
              <a:t>Выбор мест в вагоне</a:t>
            </a:r>
          </a:p>
          <a:p>
            <a:r>
              <a:rPr lang="ru-RU" dirty="0" smtClean="0"/>
              <a:t>Выбор сервисных услуг</a:t>
            </a:r>
          </a:p>
          <a:p>
            <a:r>
              <a:rPr lang="ru-RU" dirty="0" smtClean="0"/>
              <a:t>Вывод стоимости билета</a:t>
            </a:r>
          </a:p>
          <a:p>
            <a:r>
              <a:rPr lang="ru-RU" dirty="0" smtClean="0"/>
              <a:t>Бронирование или покупка билета</a:t>
            </a:r>
          </a:p>
          <a:p>
            <a:r>
              <a:rPr lang="ru-RU" dirty="0" smtClean="0"/>
              <a:t>Вывод расписания</a:t>
            </a:r>
          </a:p>
          <a:p>
            <a:endParaRPr lang="ru-RU" dirty="0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>
          <a:xfrm>
            <a:off x="214282" y="4767263"/>
            <a:ext cx="2376518" cy="273844"/>
          </a:xfrm>
        </p:spPr>
        <p:txBody>
          <a:bodyPr/>
          <a:lstStyle/>
          <a:p>
            <a:r>
              <a:rPr lang="ru-RU" sz="1400" smtClean="0">
                <a:latin typeface="+mj-lt"/>
              </a:rPr>
              <a:t>13.06.2015</a:t>
            </a:r>
            <a:endParaRPr lang="ru-RU" sz="1400" dirty="0">
              <a:latin typeface="+mj-lt"/>
            </a:endParaRPr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>
          <a:xfrm>
            <a:off x="1285852" y="4767263"/>
            <a:ext cx="7143800" cy="273844"/>
          </a:xfrm>
        </p:spPr>
        <p:txBody>
          <a:bodyPr/>
          <a:lstStyle/>
          <a:p>
            <a:r>
              <a:rPr lang="ru-RU" smtClean="0">
                <a:latin typeface="+mj-lt"/>
              </a:rPr>
              <a:t>Студент гр. 555в  Крохмаль С.Ю. «Разработка системы бронирования железнодорожных билетов»</a:t>
            </a:r>
            <a:endParaRPr lang="ru-RU" dirty="0">
              <a:latin typeface="+mj-lt"/>
            </a:endParaRP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z="1400" smtClean="0">
                <a:latin typeface="+mj-lt"/>
              </a:rPr>
              <a:pPr/>
              <a:t>3</a:t>
            </a:fld>
            <a:endParaRPr lang="ru-RU" sz="1400" dirty="0">
              <a:latin typeface="+mj-lt"/>
            </a:endParaRPr>
          </a:p>
        </p:txBody>
      </p:sp>
      <p:pic>
        <p:nvPicPr>
          <p:cNvPr id="8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326310" y="1"/>
            <a:ext cx="1817690" cy="73580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0" y="0"/>
            <a:ext cx="7143768" cy="1142990"/>
          </a:xfrm>
        </p:spPr>
        <p:txBody>
          <a:bodyPr>
            <a:normAutofit fontScale="90000"/>
          </a:bodyPr>
          <a:lstStyle/>
          <a:p>
            <a:r>
              <a:rPr lang="ru-RU" sz="4000" dirty="0" smtClean="0"/>
              <a:t>4 Технологии и инструментальные средства разработки</a:t>
            </a:r>
            <a:endParaRPr lang="ru-RU" sz="4000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457200" y="1285866"/>
            <a:ext cx="8229600" cy="3308757"/>
          </a:xfrm>
        </p:spPr>
        <p:txBody>
          <a:bodyPr>
            <a:normAutofit fontScale="92500" lnSpcReduction="20000"/>
          </a:bodyPr>
          <a:lstStyle/>
          <a:p>
            <a:r>
              <a:rPr lang="en-US" dirty="0" smtClean="0"/>
              <a:t>ASP.NET MVC</a:t>
            </a:r>
            <a:r>
              <a:rPr lang="ru-RU" dirty="0" smtClean="0"/>
              <a:t> 4</a:t>
            </a:r>
          </a:p>
          <a:p>
            <a:r>
              <a:rPr lang="en-US" dirty="0" smtClean="0"/>
              <a:t>IIS 7 Express</a:t>
            </a:r>
          </a:p>
          <a:p>
            <a:r>
              <a:rPr lang="en-US" dirty="0" smtClean="0"/>
              <a:t>MS SQL Server 2008</a:t>
            </a:r>
          </a:p>
          <a:p>
            <a:r>
              <a:rPr lang="en-US" dirty="0" smtClean="0"/>
              <a:t>Entity Framework 4.5</a:t>
            </a:r>
          </a:p>
          <a:p>
            <a:r>
              <a:rPr lang="en-US" dirty="0" smtClean="0"/>
              <a:t>C#, LINQ, HTML 4, CSS 2.1, SQL, JavaScript</a:t>
            </a:r>
          </a:p>
          <a:p>
            <a:r>
              <a:rPr lang="en-US" dirty="0" smtClean="0"/>
              <a:t>MS Visual Studio 201</a:t>
            </a:r>
            <a:r>
              <a:rPr lang="ru-RU" dirty="0" smtClean="0"/>
              <a:t>2</a:t>
            </a:r>
            <a:endParaRPr lang="en-US" dirty="0" smtClean="0"/>
          </a:p>
          <a:p>
            <a:r>
              <a:rPr lang="en-US" dirty="0" smtClean="0"/>
              <a:t>MS SQL Server Management Studio 10.5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>
          <a:xfrm>
            <a:off x="214282" y="4767263"/>
            <a:ext cx="2376518" cy="273844"/>
          </a:xfrm>
        </p:spPr>
        <p:txBody>
          <a:bodyPr/>
          <a:lstStyle/>
          <a:p>
            <a:r>
              <a:rPr lang="ru-RU" sz="1400" smtClean="0">
                <a:latin typeface="+mj-lt"/>
              </a:rPr>
              <a:t>13.06.2015</a:t>
            </a:r>
            <a:endParaRPr lang="ru-RU" sz="1400" dirty="0">
              <a:latin typeface="+mj-lt"/>
            </a:endParaRPr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>
          <a:xfrm>
            <a:off x="1285852" y="4767263"/>
            <a:ext cx="7143800" cy="273844"/>
          </a:xfrm>
        </p:spPr>
        <p:txBody>
          <a:bodyPr/>
          <a:lstStyle/>
          <a:p>
            <a:r>
              <a:rPr lang="ru-RU" smtClean="0">
                <a:latin typeface="+mj-lt"/>
              </a:rPr>
              <a:t>Студент гр. 555в  Крохмаль С.Ю. «Разработка системы бронирования железнодорожных билетов»</a:t>
            </a:r>
            <a:endParaRPr lang="ru-RU" dirty="0">
              <a:latin typeface="+mj-lt"/>
            </a:endParaRP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z="1400" smtClean="0">
                <a:latin typeface="+mj-lt"/>
              </a:rPr>
              <a:pPr/>
              <a:t>4</a:t>
            </a:fld>
            <a:endParaRPr lang="ru-RU" sz="1400" dirty="0">
              <a:latin typeface="+mj-lt"/>
            </a:endParaRPr>
          </a:p>
        </p:txBody>
      </p:sp>
      <p:pic>
        <p:nvPicPr>
          <p:cNvPr id="8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326310" y="1"/>
            <a:ext cx="1817690" cy="73580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0" y="0"/>
            <a:ext cx="7000892" cy="1214428"/>
          </a:xfrm>
        </p:spPr>
        <p:txBody>
          <a:bodyPr>
            <a:normAutofit fontScale="90000"/>
          </a:bodyPr>
          <a:lstStyle/>
          <a:p>
            <a:r>
              <a:rPr lang="ru-RU" dirty="0" smtClean="0"/>
              <a:t>5 Общая архитектура приложения</a:t>
            </a:r>
            <a:endParaRPr lang="ru-RU" dirty="0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>
          <a:xfrm>
            <a:off x="214282" y="4767263"/>
            <a:ext cx="2376518" cy="273844"/>
          </a:xfrm>
        </p:spPr>
        <p:txBody>
          <a:bodyPr/>
          <a:lstStyle/>
          <a:p>
            <a:r>
              <a:rPr lang="ru-RU" sz="1400" smtClean="0">
                <a:latin typeface="+mj-lt"/>
              </a:rPr>
              <a:t>13.06.2015</a:t>
            </a:r>
            <a:endParaRPr lang="ru-RU" sz="1400" dirty="0">
              <a:latin typeface="+mj-lt"/>
            </a:endParaRPr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>
          <a:xfrm>
            <a:off x="1285852" y="4767263"/>
            <a:ext cx="7143800" cy="273844"/>
          </a:xfrm>
        </p:spPr>
        <p:txBody>
          <a:bodyPr/>
          <a:lstStyle/>
          <a:p>
            <a:r>
              <a:rPr lang="ru-RU" smtClean="0">
                <a:latin typeface="+mj-lt"/>
              </a:rPr>
              <a:t>Студент гр. 555в  Крохмаль С.Ю. «Разработка системы бронирования железнодорожных билетов»</a:t>
            </a:r>
            <a:endParaRPr lang="ru-RU" dirty="0">
              <a:latin typeface="+mj-lt"/>
            </a:endParaRP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z="1400" smtClean="0">
                <a:latin typeface="+mj-lt"/>
              </a:rPr>
              <a:pPr/>
              <a:t>5</a:t>
            </a:fld>
            <a:endParaRPr lang="ru-RU" sz="1400" dirty="0">
              <a:latin typeface="+mj-lt"/>
            </a:endParaRPr>
          </a:p>
        </p:txBody>
      </p:sp>
      <p:pic>
        <p:nvPicPr>
          <p:cNvPr id="8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326310" y="1"/>
            <a:ext cx="1817690" cy="73580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9" name="Рисунок 8" descr="D:\Документы\ХАИ1\DIPLOM\Documentation\Безымянный.png"/>
          <p:cNvPicPr/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14282" y="1643056"/>
            <a:ext cx="8453031" cy="25752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0" y="0"/>
            <a:ext cx="7286644" cy="857238"/>
          </a:xfrm>
        </p:spPr>
        <p:txBody>
          <a:bodyPr>
            <a:normAutofit/>
          </a:bodyPr>
          <a:lstStyle/>
          <a:p>
            <a:r>
              <a:rPr lang="ru-RU" sz="3600" dirty="0" smtClean="0"/>
              <a:t>6 Диаграмма последовательности</a:t>
            </a:r>
            <a:endParaRPr lang="ru-RU" sz="3600" dirty="0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>
          <a:xfrm>
            <a:off x="214282" y="4767263"/>
            <a:ext cx="2376518" cy="273844"/>
          </a:xfrm>
        </p:spPr>
        <p:txBody>
          <a:bodyPr/>
          <a:lstStyle/>
          <a:p>
            <a:r>
              <a:rPr lang="ru-RU" sz="1400" smtClean="0">
                <a:latin typeface="+mj-lt"/>
              </a:rPr>
              <a:t>13.06.2015</a:t>
            </a:r>
            <a:endParaRPr lang="ru-RU" sz="1400" dirty="0">
              <a:latin typeface="+mj-lt"/>
            </a:endParaRPr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>
          <a:xfrm>
            <a:off x="1285852" y="4767263"/>
            <a:ext cx="7143800" cy="273844"/>
          </a:xfrm>
        </p:spPr>
        <p:txBody>
          <a:bodyPr/>
          <a:lstStyle/>
          <a:p>
            <a:r>
              <a:rPr lang="ru-RU" smtClean="0">
                <a:latin typeface="+mj-lt"/>
              </a:rPr>
              <a:t>Студент гр. 555в  Крохмаль С.Ю. «Разработка системы бронирования железнодорожных билетов»</a:t>
            </a:r>
            <a:endParaRPr lang="ru-RU" dirty="0">
              <a:latin typeface="+mj-lt"/>
            </a:endParaRP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z="1400" smtClean="0">
                <a:latin typeface="+mj-lt"/>
              </a:rPr>
              <a:pPr/>
              <a:t>6</a:t>
            </a:fld>
            <a:endParaRPr lang="ru-RU" sz="1400" dirty="0">
              <a:latin typeface="+mj-lt"/>
            </a:endParaRPr>
          </a:p>
        </p:txBody>
      </p:sp>
      <p:pic>
        <p:nvPicPr>
          <p:cNvPr id="8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326310" y="1"/>
            <a:ext cx="1817690" cy="73580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9" name="Рисунок 8"/>
          <p:cNvPicPr/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785786" y="785800"/>
            <a:ext cx="7368897" cy="392909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0" y="0"/>
            <a:ext cx="7286644" cy="857250"/>
          </a:xfrm>
        </p:spPr>
        <p:txBody>
          <a:bodyPr/>
          <a:lstStyle/>
          <a:p>
            <a:r>
              <a:rPr lang="ru-RU" dirty="0" smtClean="0"/>
              <a:t>6 Логическая модель БД</a:t>
            </a:r>
            <a:endParaRPr lang="ru-RU" dirty="0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>
          <a:xfrm>
            <a:off x="214282" y="4767263"/>
            <a:ext cx="2376518" cy="273844"/>
          </a:xfrm>
        </p:spPr>
        <p:txBody>
          <a:bodyPr/>
          <a:lstStyle/>
          <a:p>
            <a:r>
              <a:rPr lang="ru-RU" sz="1400" smtClean="0">
                <a:latin typeface="+mj-lt"/>
              </a:rPr>
              <a:t>13.06.2015</a:t>
            </a:r>
            <a:endParaRPr lang="ru-RU" sz="1400" dirty="0">
              <a:latin typeface="+mj-lt"/>
            </a:endParaRPr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>
          <a:xfrm>
            <a:off x="1285852" y="4767263"/>
            <a:ext cx="7143800" cy="273844"/>
          </a:xfrm>
        </p:spPr>
        <p:txBody>
          <a:bodyPr/>
          <a:lstStyle/>
          <a:p>
            <a:r>
              <a:rPr lang="ru-RU" smtClean="0">
                <a:latin typeface="+mj-lt"/>
              </a:rPr>
              <a:t>Студент гр. 555в  Крохмаль С.Ю. «Разработка системы бронирования железнодорожных билетов»</a:t>
            </a:r>
            <a:endParaRPr lang="ru-RU" dirty="0">
              <a:latin typeface="+mj-lt"/>
            </a:endParaRP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z="1400" smtClean="0">
                <a:latin typeface="+mj-lt"/>
              </a:rPr>
              <a:pPr/>
              <a:t>7</a:t>
            </a:fld>
            <a:endParaRPr lang="ru-RU" sz="1400" dirty="0">
              <a:latin typeface="+mj-lt"/>
            </a:endParaRPr>
          </a:p>
        </p:txBody>
      </p:sp>
      <p:pic>
        <p:nvPicPr>
          <p:cNvPr id="8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326310" y="1"/>
            <a:ext cx="1817690" cy="73580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024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0241" name="Object 1"/>
          <p:cNvGraphicFramePr>
            <a:graphicFrameLocks noChangeAspect="1"/>
          </p:cNvGraphicFramePr>
          <p:nvPr/>
        </p:nvGraphicFramePr>
        <p:xfrm>
          <a:off x="1500166" y="857238"/>
          <a:ext cx="6115050" cy="3838575"/>
        </p:xfrm>
        <a:graphic>
          <a:graphicData uri="http://schemas.openxmlformats.org/presentationml/2006/ole">
            <p:oleObj spid="_x0000_s10241" name="Visio" r:id="rId4" imgW="6706951" imgH="4212044" progId="Visio.Drawing.11">
              <p:embed/>
            </p:oleObj>
          </a:graphicData>
        </a:graphic>
      </p:graphicFrame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0" y="0"/>
            <a:ext cx="7072330" cy="642924"/>
          </a:xfrm>
        </p:spPr>
        <p:txBody>
          <a:bodyPr>
            <a:normAutofit fontScale="90000"/>
          </a:bodyPr>
          <a:lstStyle/>
          <a:p>
            <a:r>
              <a:rPr lang="ru-RU" dirty="0" smtClean="0"/>
              <a:t>7 Физическая модель БД</a:t>
            </a:r>
            <a:endParaRPr lang="ru-RU" dirty="0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>
          <a:xfrm>
            <a:off x="214282" y="4767263"/>
            <a:ext cx="2376518" cy="273844"/>
          </a:xfrm>
        </p:spPr>
        <p:txBody>
          <a:bodyPr/>
          <a:lstStyle/>
          <a:p>
            <a:r>
              <a:rPr lang="ru-RU" sz="1400" smtClean="0">
                <a:latin typeface="+mj-lt"/>
              </a:rPr>
              <a:t>13.06.2015</a:t>
            </a:r>
            <a:endParaRPr lang="ru-RU" sz="1400" dirty="0">
              <a:latin typeface="+mj-lt"/>
            </a:endParaRPr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>
          <a:xfrm>
            <a:off x="1285852" y="4767263"/>
            <a:ext cx="7143800" cy="273844"/>
          </a:xfrm>
        </p:spPr>
        <p:txBody>
          <a:bodyPr/>
          <a:lstStyle/>
          <a:p>
            <a:r>
              <a:rPr lang="ru-RU" smtClean="0">
                <a:latin typeface="+mj-lt"/>
              </a:rPr>
              <a:t>Студент гр. 555в  Крохмаль С.Ю. «Разработка системы бронирования железнодорожных билетов»</a:t>
            </a:r>
            <a:endParaRPr lang="ru-RU" dirty="0">
              <a:latin typeface="+mj-lt"/>
            </a:endParaRP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z="1400" smtClean="0">
                <a:latin typeface="+mj-lt"/>
              </a:rPr>
              <a:pPr/>
              <a:t>8</a:t>
            </a:fld>
            <a:endParaRPr lang="ru-RU" sz="1400" dirty="0">
              <a:latin typeface="+mj-lt"/>
            </a:endParaRPr>
          </a:p>
        </p:txBody>
      </p:sp>
      <p:pic>
        <p:nvPicPr>
          <p:cNvPr id="8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326310" y="1"/>
            <a:ext cx="1817690" cy="73580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32770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57157" y="785800"/>
            <a:ext cx="8547361" cy="378621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0" y="0"/>
            <a:ext cx="7215206" cy="642924"/>
          </a:xfrm>
        </p:spPr>
        <p:txBody>
          <a:bodyPr>
            <a:normAutofit fontScale="90000"/>
          </a:bodyPr>
          <a:lstStyle/>
          <a:p>
            <a:r>
              <a:rPr lang="ru-RU" dirty="0" smtClean="0"/>
              <a:t>8 Схема </a:t>
            </a:r>
            <a:r>
              <a:rPr lang="en-US" dirty="0" smtClean="0"/>
              <a:t>web-</a:t>
            </a:r>
            <a:r>
              <a:rPr lang="ru-RU" dirty="0" smtClean="0"/>
              <a:t>страницы сайта</a:t>
            </a:r>
            <a:endParaRPr lang="ru-RU" dirty="0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>
          <a:xfrm>
            <a:off x="214282" y="4767263"/>
            <a:ext cx="2376518" cy="273844"/>
          </a:xfrm>
        </p:spPr>
        <p:txBody>
          <a:bodyPr/>
          <a:lstStyle/>
          <a:p>
            <a:r>
              <a:rPr lang="ru-RU" sz="1400" smtClean="0">
                <a:latin typeface="+mj-lt"/>
              </a:rPr>
              <a:t>13.06.2015</a:t>
            </a:r>
            <a:endParaRPr lang="ru-RU" sz="1400" dirty="0">
              <a:latin typeface="+mj-lt"/>
            </a:endParaRPr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>
          <a:xfrm>
            <a:off x="1285852" y="4767263"/>
            <a:ext cx="7143800" cy="273844"/>
          </a:xfrm>
        </p:spPr>
        <p:txBody>
          <a:bodyPr/>
          <a:lstStyle/>
          <a:p>
            <a:r>
              <a:rPr lang="ru-RU" smtClean="0">
                <a:latin typeface="+mj-lt"/>
              </a:rPr>
              <a:t>Студент гр. 555в  Крохмаль С.Ю. «Разработка системы бронирования железнодорожных билетов»</a:t>
            </a:r>
            <a:endParaRPr lang="ru-RU" dirty="0">
              <a:latin typeface="+mj-lt"/>
            </a:endParaRP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z="1400" smtClean="0">
                <a:latin typeface="+mj-lt"/>
              </a:rPr>
              <a:pPr/>
              <a:t>9</a:t>
            </a:fld>
            <a:endParaRPr lang="ru-RU" sz="1400" dirty="0">
              <a:latin typeface="+mj-lt"/>
            </a:endParaRPr>
          </a:p>
        </p:txBody>
      </p:sp>
      <p:pic>
        <p:nvPicPr>
          <p:cNvPr id="8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326310" y="1"/>
            <a:ext cx="1817690" cy="73580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0" name="Рисунок 9"/>
          <p:cNvPicPr/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643042" y="642924"/>
            <a:ext cx="5662105" cy="39040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018</TotalTime>
  <Words>716</Words>
  <PresentationFormat>Экран (16:9)</PresentationFormat>
  <Paragraphs>247</Paragraphs>
  <Slides>16</Slides>
  <Notes>2</Notes>
  <HiddenSlides>0</HiddenSlides>
  <MMClips>0</MMClips>
  <ScaleCrop>false</ScaleCrop>
  <HeadingPairs>
    <vt:vector size="6" baseType="variant"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16</vt:i4>
      </vt:variant>
    </vt:vector>
  </HeadingPairs>
  <TitlesOfParts>
    <vt:vector size="18" baseType="lpstr">
      <vt:lpstr>Тема Office</vt:lpstr>
      <vt:lpstr>Visio</vt:lpstr>
      <vt:lpstr>Слайд 1</vt:lpstr>
      <vt:lpstr>2 Постановка задачи</vt:lpstr>
      <vt:lpstr>3 Выполняемые функции</vt:lpstr>
      <vt:lpstr>4 Технологии и инструментальные средства разработки</vt:lpstr>
      <vt:lpstr>5 Общая архитектура приложения</vt:lpstr>
      <vt:lpstr>6 Диаграмма последовательности</vt:lpstr>
      <vt:lpstr>6 Логическая модель БД</vt:lpstr>
      <vt:lpstr>7 Физическая модель БД</vt:lpstr>
      <vt:lpstr>8 Схема web-страницы сайта</vt:lpstr>
      <vt:lpstr>9 Диаграмма классов</vt:lpstr>
      <vt:lpstr>9 Диаграмма классов</vt:lpstr>
      <vt:lpstr>10 Статический анализ кода</vt:lpstr>
      <vt:lpstr>11 Оптимизация запросов</vt:lpstr>
      <vt:lpstr>12 Расчет себестоимости и цены</vt:lpstr>
      <vt:lpstr>11 Заключение</vt:lpstr>
      <vt:lpstr>Спасибо за внимание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Слайд 1</dc:title>
  <dc:creator>RAGE</dc:creator>
  <cp:lastModifiedBy>RAGE</cp:lastModifiedBy>
  <cp:revision>105</cp:revision>
  <dcterms:created xsi:type="dcterms:W3CDTF">2014-06-03T15:53:42Z</dcterms:created>
  <dcterms:modified xsi:type="dcterms:W3CDTF">2015-06-14T19:28:07Z</dcterms:modified>
</cp:coreProperties>
</file>